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60"/>
  </p:notesMasterIdLst>
  <p:handoutMasterIdLst>
    <p:handoutMasterId r:id="rId61"/>
  </p:handoutMasterIdLst>
  <p:sldIdLst>
    <p:sldId id="256" r:id="rId2"/>
    <p:sldId id="325" r:id="rId3"/>
    <p:sldId id="269" r:id="rId4"/>
    <p:sldId id="258" r:id="rId5"/>
    <p:sldId id="259" r:id="rId6"/>
    <p:sldId id="260" r:id="rId7"/>
    <p:sldId id="261" r:id="rId8"/>
    <p:sldId id="262" r:id="rId9"/>
    <p:sldId id="263" r:id="rId10"/>
    <p:sldId id="310" r:id="rId11"/>
    <p:sldId id="266" r:id="rId12"/>
    <p:sldId id="283" r:id="rId13"/>
    <p:sldId id="309" r:id="rId14"/>
    <p:sldId id="311" r:id="rId15"/>
    <p:sldId id="284" r:id="rId16"/>
    <p:sldId id="313" r:id="rId17"/>
    <p:sldId id="312" r:id="rId18"/>
    <p:sldId id="293" r:id="rId19"/>
    <p:sldId id="276" r:id="rId20"/>
    <p:sldId id="285" r:id="rId21"/>
    <p:sldId id="286" r:id="rId22"/>
    <p:sldId id="279" r:id="rId23"/>
    <p:sldId id="277" r:id="rId24"/>
    <p:sldId id="326" r:id="rId25"/>
    <p:sldId id="278" r:id="rId26"/>
    <p:sldId id="287" r:id="rId27"/>
    <p:sldId id="280" r:id="rId28"/>
    <p:sldId id="281" r:id="rId29"/>
    <p:sldId id="282" r:id="rId30"/>
    <p:sldId id="288" r:id="rId31"/>
    <p:sldId id="290" r:id="rId32"/>
    <p:sldId id="292" r:id="rId33"/>
    <p:sldId id="296" r:id="rId34"/>
    <p:sldId id="294" r:id="rId35"/>
    <p:sldId id="297" r:id="rId36"/>
    <p:sldId id="298" r:id="rId37"/>
    <p:sldId id="299" r:id="rId38"/>
    <p:sldId id="301" r:id="rId39"/>
    <p:sldId id="300" r:id="rId40"/>
    <p:sldId id="303" r:id="rId41"/>
    <p:sldId id="302" r:id="rId42"/>
    <p:sldId id="304" r:id="rId43"/>
    <p:sldId id="305" r:id="rId44"/>
    <p:sldId id="314" r:id="rId45"/>
    <p:sldId id="315" r:id="rId46"/>
    <p:sldId id="316" r:id="rId47"/>
    <p:sldId id="317" r:id="rId48"/>
    <p:sldId id="318" r:id="rId49"/>
    <p:sldId id="319" r:id="rId50"/>
    <p:sldId id="306" r:id="rId51"/>
    <p:sldId id="320" r:id="rId52"/>
    <p:sldId id="321" r:id="rId53"/>
    <p:sldId id="322" r:id="rId54"/>
    <p:sldId id="307" r:id="rId55"/>
    <p:sldId id="323" r:id="rId56"/>
    <p:sldId id="327" r:id="rId57"/>
    <p:sldId id="328" r:id="rId58"/>
    <p:sldId id="329" r:id="rId59"/>
  </p:sldIdLst>
  <p:sldSz cx="9144000" cy="6858000" type="screen4x3"/>
  <p:notesSz cx="6735763" cy="98663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2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345E5E-30FB-4818-8DC6-A1B14F696912}" type="datetimeFigureOut">
              <a:rPr lang="en-US" smtClean="0"/>
              <a:pPr/>
              <a:t>11/9/2015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013"/>
            <a:ext cx="2919413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4763" y="9371013"/>
            <a:ext cx="2919412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056351-F33D-451A-9A93-1E2D6B7838CB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204FC8-5C41-4DD2-A3BC-FD213102B230}" type="datetimeFigureOut">
              <a:rPr lang="en-IN" smtClean="0"/>
              <a:pPr/>
              <a:t>09-11-2015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EAB571-D50A-41A3-898B-333E47B83360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="" xmlns:p14="http://schemas.microsoft.com/office/powerpoint/2010/main" val="3313988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1D7776-6AFC-42F6-8AD0-55EED513D626}" type="slidenum">
              <a:rPr lang="sv-SE"/>
              <a:pPr/>
              <a:t>5</a:t>
            </a:fld>
            <a:endParaRPr lang="sv-SE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v-SE"/>
              <a:t>Some genius came up with the idea fo a query language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AB571-D50A-41A3-898B-333E47B83360}" type="slidenum">
              <a:rPr lang="en-IN" smtClean="0"/>
              <a:pPr/>
              <a:t>43</a:t>
            </a:fld>
            <a:endParaRPr lang="en-I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AB571-D50A-41A3-898B-333E47B83360}" type="slidenum">
              <a:rPr lang="en-IN" smtClean="0"/>
              <a:pPr/>
              <a:t>54</a:t>
            </a:fld>
            <a:endParaRPr lang="en-I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\\server1\Shared Files\logos\atp-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6473825"/>
            <a:ext cx="804863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1905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AA6646-C897-48C5-8F41-17CE0C403544}" type="datetimeFigureOut">
              <a:rPr lang="en-IN" smtClean="0"/>
              <a:pPr/>
              <a:t>09-11-2015</a:t>
            </a:fld>
            <a:endParaRPr lang="en-I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1905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AA6646-C897-48C5-8F41-17CE0C403544}" type="datetimeFigureOut">
              <a:rPr lang="en-IN" smtClean="0"/>
              <a:pPr/>
              <a:t>09-11-2015</a:t>
            </a:fld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\\server1\Shared Files\logos\atp-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6473825"/>
            <a:ext cx="804863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1905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AA6646-C897-48C5-8F41-17CE0C403544}" type="datetimeFigureOut">
              <a:rPr lang="en-IN" smtClean="0"/>
              <a:pPr/>
              <a:t>09-11-2015</a:t>
            </a:fld>
            <a:endParaRPr lang="en-I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6" name="Picture 10" descr="\\server1\Shared Files\logos\atp-3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6473825"/>
            <a:ext cx="804863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1905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AA6646-C897-48C5-8F41-17CE0C403544}" type="datetimeFigureOut">
              <a:rPr lang="en-IN" smtClean="0"/>
              <a:pPr/>
              <a:t>09-11-2015</a:t>
            </a:fld>
            <a:endParaRPr lang="en-I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1905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AA6646-C897-48C5-8F41-17CE0C403544}" type="datetimeFigureOut">
              <a:rPr lang="en-IN" smtClean="0"/>
              <a:pPr/>
              <a:t>09-11-2015</a:t>
            </a:fld>
            <a:endParaRPr lang="en-I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1905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AA6646-C897-48C5-8F41-17CE0C403544}" type="datetimeFigureOut">
              <a:rPr lang="en-IN" smtClean="0"/>
              <a:pPr/>
              <a:t>09-11-2015</a:t>
            </a:fld>
            <a:endParaRPr lang="en-I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1905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AA6646-C897-48C5-8F41-17CE0C403544}" type="datetimeFigureOut">
              <a:rPr lang="en-IN" smtClean="0"/>
              <a:pPr/>
              <a:t>09-11-2015</a:t>
            </a:fld>
            <a:endParaRPr lang="en-I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1905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AA6646-C897-48C5-8F41-17CE0C403544}" type="datetimeFigureOut">
              <a:rPr lang="en-IN" smtClean="0"/>
              <a:pPr/>
              <a:t>09-11-2015</a:t>
            </a:fld>
            <a:endParaRPr lang="en-I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777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Titles Can Be Long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This the Top Level of the Slide Text</a:t>
            </a:r>
          </a:p>
          <a:p>
            <a:pPr lvl="1"/>
            <a:r>
              <a:rPr lang="en-US" smtClean="0"/>
              <a:t>This Is the Second Level of the Slide Text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6781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rIns="0" anchor="ctr"/>
          <a:lstStyle/>
          <a:p>
            <a:pPr algn="l">
              <a:defRPr/>
            </a:pPr>
            <a:endParaRPr lang="en-US" sz="1000" b="1" dirty="0">
              <a:solidFill>
                <a:srgbClr val="FFFFFF"/>
              </a:solidFill>
              <a:latin typeface="Futura Md BT" pitchFamily="34" charset="0"/>
            </a:endParaRPr>
          </a:p>
          <a:p>
            <a:pPr algn="r">
              <a:defRPr/>
            </a:pPr>
            <a:r>
              <a:rPr lang="en-US" sz="1000" b="1" dirty="0">
                <a:solidFill>
                  <a:srgbClr val="FFFFFF"/>
                </a:solidFill>
                <a:latin typeface="Futura Md BT" pitchFamily="34" charset="0"/>
              </a:rPr>
              <a:t>SLIDE </a:t>
            </a:r>
            <a:fld id="{25FFE2A4-5A2F-4DD1-A366-21AF95A3F5E2}" type="slidenum">
              <a:rPr lang="en-US" sz="1000" b="1">
                <a:solidFill>
                  <a:srgbClr val="FFFFFF"/>
                </a:solidFill>
                <a:latin typeface="Futura Md BT" pitchFamily="34" charset="0"/>
              </a:rPr>
              <a:pPr algn="r">
                <a:defRPr/>
              </a:pPr>
              <a:t>‹#›</a:t>
            </a:fld>
            <a:r>
              <a:rPr lang="en-US" sz="1000" b="1" dirty="0">
                <a:solidFill>
                  <a:srgbClr val="FFFFFF"/>
                </a:solidFill>
                <a:latin typeface="Futura Md BT" pitchFamily="34" charset="0"/>
              </a:rPr>
              <a:t>	</a:t>
            </a:r>
          </a:p>
        </p:txBody>
      </p:sp>
      <p:pic>
        <p:nvPicPr>
          <p:cNvPr id="10247" name="Picture 6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00" y="106363"/>
            <a:ext cx="1450975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Futura Md BT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Futura Md BT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Futura Md BT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Futura Md B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Futura Md B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Futura Md B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Futura Md B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FFFFFF"/>
          </a:solidFill>
          <a:latin typeface="Futura Md BT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jpeg"/><Relationship Id="rId4" Type="http://schemas.openxmlformats.org/officeDocument/2006/relationships/hyperlink" Target="http://images.google.com/imgres?imgurl=http://www.gasolinealleyantiques.com/images/Space%20Page/robot-bigredyellow.JPG&amp;imgrefurl=http://www.gasolinealleyantiques.com/space.htm&amp;h=529&amp;w=320&amp;sz=23&amp;tbnid=itEZC-Fcp00J:&amp;tbnh=129&amp;tbnw=78&amp;hl=en&amp;start=10&amp;prev=/images?q=robot&amp;svnum=10&amp;hl=en&amp;lr=&amp;safe=off&amp;rls=GGLD,GGLD:2003-41,GGLD:en" TargetMode="Externa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2590800"/>
            <a:ext cx="8077200" cy="1414264"/>
          </a:xfrm>
        </p:spPr>
        <p:txBody>
          <a:bodyPr/>
          <a:lstStyle/>
          <a:p>
            <a:pPr algn="ctr"/>
            <a:r>
              <a:rPr lang="en-IN" b="1" dirty="0" smtClean="0">
                <a:solidFill>
                  <a:schemeClr val="tx1"/>
                </a:solidFill>
              </a:rPr>
              <a:t>Database Languages and 						Interfaces</a:t>
            </a:r>
            <a:endParaRPr lang="en-IN" b="1" dirty="0">
              <a:solidFill>
                <a:schemeClr val="tx1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267200" y="4419600"/>
            <a:ext cx="4351974" cy="1485259"/>
            <a:chOff x="1495710" y="1295669"/>
            <a:chExt cx="4351974" cy="148525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95710" y="1295669"/>
              <a:ext cx="1463783" cy="1463783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27784" y="1590137"/>
              <a:ext cx="3219900" cy="119079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="" xmlns:p14="http://schemas.microsoft.com/office/powerpoint/2010/main" val="284359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DDL For Databas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CREATE DATABASE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endParaRPr lang="en-US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DROP  DATABASE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endParaRPr lang="en-US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SHOW  DATABASE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9FB"/>
              </a:clrFrom>
              <a:clrTo>
                <a:srgbClr val="FFF9FB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3068960"/>
            <a:ext cx="2789089" cy="84276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pPr algn="l"/>
            <a:r>
              <a:rPr lang="en-US" b="0" dirty="0" smtClean="0"/>
              <a:t>Create database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980728"/>
            <a:ext cx="8229600" cy="1528762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400" dirty="0" smtClean="0"/>
              <a:t>Installing a database management system (DBMS) on a computer allows you to create and manage many independent databases.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The CREATE command can be used to establish each of these databases on your platform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143240" y="4143380"/>
            <a:ext cx="4857784" cy="64633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r>
              <a:rPr lang="en-US" b="1" dirty="0" smtClean="0">
                <a:ln>
                  <a:prstDash val="solid"/>
                </a:ln>
                <a:solidFill>
                  <a:schemeClr val="tx1"/>
                </a:solidFill>
              </a:rPr>
              <a:t>CREATE DATABASE database_name</a:t>
            </a:r>
          </a:p>
          <a:p>
            <a:pPr marL="0" lvl="2" algn="ctr"/>
            <a:endParaRPr lang="en-US" b="1" dirty="0">
              <a:ln>
                <a:prstDash val="solid"/>
              </a:ln>
              <a:solidFill>
                <a:schemeClr val="tx1"/>
              </a:solidFill>
            </a:endParaRP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00734" y="5286388"/>
            <a:ext cx="1643074" cy="857255"/>
            <a:chOff x="649" y="1038"/>
            <a:chExt cx="933" cy="417"/>
          </a:xfrm>
          <a:solidFill>
            <a:schemeClr val="bg1"/>
          </a:solidFill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grpFill/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89" y="1154"/>
              <a:ext cx="671" cy="1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214678" y="5572140"/>
            <a:ext cx="4857784" cy="64633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r>
              <a:rPr lang="en-US" b="1" dirty="0" smtClean="0">
                <a:ln>
                  <a:prstDash val="solid"/>
                </a:ln>
                <a:solidFill>
                  <a:schemeClr val="tx1"/>
                </a:soli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CREATE DATABASE db_students</a:t>
            </a:r>
          </a:p>
          <a:p>
            <a:pPr marL="0" lvl="2" algn="ctr"/>
            <a:endParaRPr lang="en-US" b="1" dirty="0">
              <a:ln>
                <a:prstDash val="solid"/>
              </a:ln>
              <a:solidFill>
                <a:schemeClr val="tx1"/>
              </a:soli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1415618" y="4000505"/>
            <a:ext cx="1500198" cy="857255"/>
            <a:chOff x="649" y="1038"/>
            <a:chExt cx="982" cy="417"/>
          </a:xfrm>
        </p:grpSpPr>
        <p:sp>
          <p:nvSpPr>
            <p:cNvPr id="10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 rot="19012771">
            <a:off x="252658" y="4575316"/>
            <a:ext cx="1244727" cy="106032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413506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pPr algn="l"/>
            <a:r>
              <a:rPr lang="en-US" b="0" dirty="0" smtClean="0"/>
              <a:t>Drop  database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DROP DATABASE-Removes a database from the system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786050" y="2857497"/>
            <a:ext cx="4929222" cy="64633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r>
              <a:rPr lang="en-IN" b="1" dirty="0" smtClean="0"/>
              <a:t>DROP DATABASE database_</a:t>
            </a:r>
            <a:r>
              <a:rPr lang="en-IN" b="1" i="1" dirty="0" smtClean="0"/>
              <a:t>name;</a:t>
            </a:r>
            <a:endParaRPr lang="en-IN" b="1" dirty="0" smtClean="0"/>
          </a:p>
          <a:p>
            <a:pPr marL="0" lvl="2" algn="ctr"/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928662" y="4572008"/>
            <a:ext cx="1643074" cy="857255"/>
            <a:chOff x="649" y="1038"/>
            <a:chExt cx="933" cy="417"/>
          </a:xfrm>
          <a:solidFill>
            <a:schemeClr val="bg1"/>
          </a:solidFill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grpFill/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89" y="1154"/>
              <a:ext cx="671" cy="1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2786050" y="4643446"/>
            <a:ext cx="4857784" cy="923330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endParaRPr lang="en-US" b="1" dirty="0" smtClean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  <a:p>
            <a:pPr marL="0" lvl="2" algn="ctr"/>
            <a:r>
              <a:rPr lang="en-IN" b="1" dirty="0" smtClean="0"/>
              <a:t>DROP DATABASE db_students;</a:t>
            </a:r>
            <a:endParaRPr lang="en-US" b="1" dirty="0" smtClean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  <a:p>
            <a:pPr marL="0" lvl="2" algn="ctr"/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1000100" y="2857496"/>
            <a:ext cx="1500198" cy="857255"/>
            <a:chOff x="649" y="1038"/>
            <a:chExt cx="982" cy="417"/>
          </a:xfrm>
        </p:grpSpPr>
        <p:sp>
          <p:nvSpPr>
            <p:cNvPr id="10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9050" y="1700808"/>
            <a:ext cx="1327164" cy="13271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b="0" dirty="0" smtClean="0"/>
              <a:t>Show  databas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IN" dirty="0" smtClean="0"/>
              <a:t>The </a:t>
            </a:r>
            <a:r>
              <a:rPr lang="en-IN" i="1" dirty="0" smtClean="0"/>
              <a:t>show databases</a:t>
            </a:r>
            <a:r>
              <a:rPr lang="en-IN" dirty="0" smtClean="0"/>
              <a:t> SQL command is used to list all databases.</a:t>
            </a:r>
          </a:p>
          <a:p>
            <a:pPr lvl="1">
              <a:lnSpc>
                <a:spcPct val="150000"/>
              </a:lnSpc>
            </a:pPr>
            <a:r>
              <a:rPr lang="en-IN" sz="3200" dirty="0" smtClean="0"/>
              <a:t>show databases</a:t>
            </a:r>
          </a:p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14678" y="3714752"/>
            <a:ext cx="4857784" cy="923330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endParaRPr lang="en-US" b="1" dirty="0" smtClean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  <a:p>
            <a:pPr lvl="1"/>
            <a:r>
              <a:rPr lang="en-IN" b="1" dirty="0" smtClean="0"/>
              <a:t>show databases;</a:t>
            </a:r>
          </a:p>
          <a:p>
            <a:pPr marL="0" lvl="2" algn="ctr"/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357290" y="3714752"/>
            <a:ext cx="1500198" cy="857255"/>
            <a:chOff x="649" y="1038"/>
            <a:chExt cx="982" cy="417"/>
          </a:xfrm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4344" y="922575"/>
            <a:ext cx="1211870" cy="12118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DDL- Use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IN" sz="2400" dirty="0" smtClean="0"/>
              <a:t>The Data Control Language (DCL) authorizes users and groups of users to access and manipulate data. 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Main DDL Statements for Database USER</a:t>
            </a:r>
            <a:endParaRPr lang="en-IN" sz="2400" dirty="0" smtClean="0"/>
          </a:p>
          <a:p>
            <a:pPr lvl="1">
              <a:lnSpc>
                <a:spcPct val="150000"/>
              </a:lnSpc>
            </a:pPr>
            <a:r>
              <a:rPr lang="en-IN" sz="2400" dirty="0" smtClean="0"/>
              <a:t>Create USER</a:t>
            </a:r>
          </a:p>
          <a:p>
            <a:pPr lvl="1">
              <a:lnSpc>
                <a:spcPct val="150000"/>
              </a:lnSpc>
            </a:pPr>
            <a:r>
              <a:rPr lang="en-IN" sz="2400" dirty="0" smtClean="0"/>
              <a:t>Drop USER</a:t>
            </a:r>
          </a:p>
          <a:p>
            <a:pPr lvl="1">
              <a:lnSpc>
                <a:spcPct val="150000"/>
              </a:lnSpc>
            </a:pPr>
            <a:r>
              <a:rPr lang="en-IN" sz="2400" dirty="0" smtClean="0"/>
              <a:t>Grant/Revoke USER</a:t>
            </a:r>
            <a:endParaRPr lang="en-IN" sz="2400" dirty="0"/>
          </a:p>
        </p:txBody>
      </p:sp>
      <p:grpSp>
        <p:nvGrpSpPr>
          <p:cNvPr id="8" name="Group 7"/>
          <p:cNvGrpSpPr/>
          <p:nvPr/>
        </p:nvGrpSpPr>
        <p:grpSpPr>
          <a:xfrm>
            <a:off x="6095459" y="4024395"/>
            <a:ext cx="2927182" cy="1190791"/>
            <a:chOff x="3707904" y="4024395"/>
            <a:chExt cx="3219900" cy="1190791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07904" y="4024395"/>
              <a:ext cx="3219900" cy="1190791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24479" y="4230448"/>
              <a:ext cx="553212" cy="553212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DDL- Create use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314844"/>
          </a:xfrm>
        </p:spPr>
        <p:txBody>
          <a:bodyPr/>
          <a:lstStyle/>
          <a:p>
            <a:endParaRPr lang="en-IN" sz="2400" dirty="0" smtClean="0"/>
          </a:p>
          <a:p>
            <a:endParaRPr lang="en-IN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3357554" y="2143116"/>
            <a:ext cx="4857784" cy="1200329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endParaRPr lang="en-US" b="1" dirty="0" smtClean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  <a:p>
            <a:pPr lvl="1"/>
            <a:r>
              <a:rPr lang="en-IN" b="1" dirty="0" smtClean="0"/>
              <a:t>CREATE USER username SET PASSWORD 'password‘</a:t>
            </a:r>
          </a:p>
          <a:p>
            <a:pPr lvl="1"/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14414" y="2143116"/>
            <a:ext cx="1500198" cy="857255"/>
            <a:chOff x="649" y="1038"/>
            <a:chExt cx="982" cy="417"/>
          </a:xfrm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1142976" y="3643314"/>
            <a:ext cx="1643074" cy="857255"/>
            <a:chOff x="649" y="1038"/>
            <a:chExt cx="933" cy="417"/>
          </a:xfrm>
          <a:solidFill>
            <a:schemeClr val="bg1"/>
          </a:solidFill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grpFill/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89" y="1154"/>
              <a:ext cx="671" cy="1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428992" y="3714752"/>
            <a:ext cx="4857784" cy="1261884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endParaRPr lang="en-US" b="1" dirty="0" smtClean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  <a:p>
            <a:pPr lvl="1"/>
            <a:r>
              <a:rPr lang="en-IN" sz="2000" b="1" dirty="0" smtClean="0"/>
              <a:t>CREATE USER harry SET PASSWORD 'cat‘</a:t>
            </a:r>
          </a:p>
          <a:p>
            <a:pPr marL="0" lvl="2" algn="ctr"/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6" y="925308"/>
            <a:ext cx="1293134" cy="12931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DDL- Create user</a:t>
            </a:r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86116" y="2143116"/>
            <a:ext cx="4857784" cy="1200329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endParaRPr lang="en-US" b="1" dirty="0" smtClean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  <a:p>
            <a:pPr lvl="1"/>
            <a:r>
              <a:rPr lang="en-IN" b="1" dirty="0" smtClean="0"/>
              <a:t>ALTER USER username SET PASSWORD 'password‘</a:t>
            </a:r>
          </a:p>
          <a:p>
            <a:pPr lvl="1"/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14414" y="2143116"/>
            <a:ext cx="1500198" cy="857255"/>
            <a:chOff x="649" y="1038"/>
            <a:chExt cx="982" cy="417"/>
          </a:xfrm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1142976" y="3643314"/>
            <a:ext cx="1643074" cy="857255"/>
            <a:chOff x="649" y="1038"/>
            <a:chExt cx="933" cy="417"/>
          </a:xfrm>
          <a:solidFill>
            <a:schemeClr val="bg1"/>
          </a:solidFill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grpFill/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89" y="1154"/>
              <a:ext cx="671" cy="1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286116" y="3714752"/>
            <a:ext cx="4857784" cy="1261884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endParaRPr lang="en-US" b="1" dirty="0" smtClean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  <a:p>
            <a:pPr lvl="1"/>
            <a:r>
              <a:rPr lang="en-IN" sz="2000" b="1" dirty="0" smtClean="0"/>
              <a:t>ALTER USER harry SET PASSWORD ‘rat‘</a:t>
            </a:r>
          </a:p>
          <a:p>
            <a:pPr marL="0" lvl="2" algn="ctr"/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059" y="936430"/>
            <a:ext cx="1293134" cy="12931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DDL- Drop use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58" y="1785926"/>
            <a:ext cx="8229600" cy="4495800"/>
          </a:xfrm>
        </p:spPr>
        <p:txBody>
          <a:bodyPr/>
          <a:lstStyle/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357554" y="2143116"/>
            <a:ext cx="4857784" cy="64633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1"/>
            <a:r>
              <a:rPr lang="en-IN" b="1" dirty="0" smtClean="0"/>
              <a:t>DROP USER username</a:t>
            </a:r>
          </a:p>
          <a:p>
            <a:pPr lvl="1"/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14414" y="2143116"/>
            <a:ext cx="1500198" cy="857255"/>
            <a:chOff x="649" y="1038"/>
            <a:chExt cx="982" cy="417"/>
          </a:xfrm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1142976" y="3643314"/>
            <a:ext cx="1643074" cy="857255"/>
            <a:chOff x="649" y="1038"/>
            <a:chExt cx="933" cy="417"/>
          </a:xfrm>
          <a:solidFill>
            <a:schemeClr val="bg1"/>
          </a:solidFill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grpFill/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89" y="1154"/>
              <a:ext cx="671" cy="1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428992" y="3714752"/>
            <a:ext cx="4857784" cy="954107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endParaRPr lang="en-US" b="1" dirty="0" smtClean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  <a:p>
            <a:pPr lvl="1"/>
            <a:r>
              <a:rPr lang="en-IN" sz="2000" b="1" dirty="0" smtClean="0"/>
              <a:t>DROP USER harry</a:t>
            </a:r>
          </a:p>
          <a:p>
            <a:pPr marL="0" lvl="2" algn="ctr"/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69" y="922575"/>
            <a:ext cx="1422447" cy="142244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DDL-grant/revoke use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IN" sz="2400" dirty="0" smtClean="0"/>
              <a:t>GRANT authorizes one or more users to perform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IN" sz="2400" dirty="0"/>
              <a:t> </a:t>
            </a:r>
            <a:r>
              <a:rPr lang="en-IN" sz="2400" dirty="0" smtClean="0"/>
              <a:t>   an operation or a set of operations on an object.</a:t>
            </a:r>
          </a:p>
          <a:p>
            <a:endParaRPr lang="en-IN" sz="2400" dirty="0" smtClean="0"/>
          </a:p>
          <a:p>
            <a:endParaRPr lang="en-IN" sz="2400" dirty="0" smtClean="0"/>
          </a:p>
          <a:p>
            <a:endParaRPr lang="en-IN" sz="2400" dirty="0" smtClean="0"/>
          </a:p>
          <a:p>
            <a:endParaRPr lang="en-IN" sz="2400" dirty="0" smtClean="0"/>
          </a:p>
          <a:p>
            <a:r>
              <a:rPr lang="en-IN" sz="2400" dirty="0" smtClean="0"/>
              <a:t>REVOKE eliminates a grant, which may be the default grant.</a:t>
            </a:r>
          </a:p>
          <a:p>
            <a:endParaRPr lang="en-IN" sz="2400" dirty="0"/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142976" y="2571744"/>
            <a:ext cx="1643074" cy="857255"/>
            <a:chOff x="649" y="1038"/>
            <a:chExt cx="933" cy="417"/>
          </a:xfrm>
          <a:solidFill>
            <a:schemeClr val="bg1"/>
          </a:solidFill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grpFill/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89" y="1154"/>
              <a:ext cx="671" cy="1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143240" y="2500306"/>
            <a:ext cx="4857784" cy="1200329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endParaRPr lang="en-US" b="1" dirty="0" smtClean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  <a:p>
            <a:pPr marL="0" lvl="2" algn="ctr"/>
            <a:r>
              <a:rPr lang="en-IN" b="1" dirty="0" smtClean="0"/>
              <a:t>GRANT SELECT, UPDATE ON My_table TO some_user, another_user;</a:t>
            </a:r>
          </a:p>
          <a:p>
            <a:pPr marL="0" lvl="2" algn="ctr"/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14678" y="4786322"/>
            <a:ext cx="4857784" cy="1200329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 algn="ctr"/>
            <a:endParaRPr lang="en-US" b="1" dirty="0" smtClean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  <a:p>
            <a:pPr marL="0" lvl="2" algn="ctr"/>
            <a:r>
              <a:rPr lang="en-IN" b="1" dirty="0" smtClean="0"/>
              <a:t>REVOKE SELECT, UPDATE ON My_table FROM some_user, another_user; </a:t>
            </a:r>
          </a:p>
          <a:p>
            <a:pPr marL="0" lvl="2" algn="ctr"/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grpSp>
        <p:nvGrpSpPr>
          <p:cNvPr id="10" name="Group 16"/>
          <p:cNvGrpSpPr>
            <a:grpSpLocks/>
          </p:cNvGrpSpPr>
          <p:nvPr/>
        </p:nvGrpSpPr>
        <p:grpSpPr bwMode="auto">
          <a:xfrm>
            <a:off x="1071538" y="5000636"/>
            <a:ext cx="1643074" cy="857255"/>
            <a:chOff x="649" y="1038"/>
            <a:chExt cx="933" cy="417"/>
          </a:xfrm>
          <a:solidFill>
            <a:schemeClr val="bg1"/>
          </a:solidFill>
        </p:grpSpPr>
        <p:sp>
          <p:nvSpPr>
            <p:cNvPr id="11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grpFill/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789" y="1154"/>
              <a:ext cx="671" cy="1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7600" y="1052736"/>
            <a:ext cx="1676400" cy="12573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ChangeArrowheads="1"/>
          </p:cNvSpPr>
          <p:nvPr/>
        </p:nvSpPr>
        <p:spPr bwMode="auto">
          <a:xfrm>
            <a:off x="35496" y="0"/>
            <a:ext cx="597693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Data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Type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59075" name="Rectangle 3"/>
          <p:cNvSpPr>
            <a:spLocks noGrp="1" noChangeArrowheads="1"/>
          </p:cNvSpPr>
          <p:nvPr>
            <p:ph idx="1"/>
          </p:nvPr>
        </p:nvSpPr>
        <p:spPr>
          <a:xfrm>
            <a:off x="214282" y="1214422"/>
            <a:ext cx="8532812" cy="496887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IN" sz="2400" dirty="0" smtClean="0"/>
              <a:t>A </a:t>
            </a:r>
            <a:r>
              <a:rPr lang="en-IN" sz="2400" b="1" dirty="0" smtClean="0"/>
              <a:t>data type</a:t>
            </a:r>
            <a:r>
              <a:rPr lang="en-IN" sz="2400" dirty="0" smtClean="0"/>
              <a:t> (or </a:t>
            </a:r>
            <a:r>
              <a:rPr lang="en-IN" sz="2400" b="1" dirty="0" smtClean="0"/>
              <a:t>data type</a:t>
            </a:r>
            <a:r>
              <a:rPr lang="en-IN" sz="2400" dirty="0" smtClean="0"/>
              <a:t>) is a classification identifying one of various types of data, such as floating-point, integer, or Boolean.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IN" sz="2400" dirty="0" smtClean="0"/>
              <a:t>It determines the possible values for that type,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IN" sz="2400" dirty="0" smtClean="0"/>
              <a:t>The operations that can be done on that type,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IN" sz="2400" dirty="0" smtClean="0"/>
              <a:t>The way the values of that type are stored</a:t>
            </a:r>
            <a:r>
              <a:rPr lang="en-US" sz="2400" dirty="0"/>
              <a:t>	</a:t>
            </a:r>
            <a:endParaRPr lang="en-US" sz="2400" dirty="0" smtClean="0"/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400" dirty="0" smtClean="0"/>
              <a:t>Every </a:t>
            </a:r>
            <a:r>
              <a:rPr lang="en-US" sz="2400" dirty="0"/>
              <a:t>column in a table must be allocated a </a:t>
            </a:r>
            <a:r>
              <a:rPr lang="en-US" sz="2400" dirty="0" smtClean="0"/>
              <a:t>data type.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400" dirty="0" smtClean="0"/>
              <a:t>SQL </a:t>
            </a:r>
            <a:r>
              <a:rPr lang="en-US" sz="2400" dirty="0"/>
              <a:t>supports a wide range of different </a:t>
            </a:r>
            <a:r>
              <a:rPr lang="en-US" sz="2400" dirty="0" smtClean="0"/>
              <a:t>data types. </a:t>
            </a:r>
            <a:endParaRPr lang="en-US" sz="24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 rot="1288477">
            <a:off x="7532339" y="1188232"/>
            <a:ext cx="1592580" cy="34575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960" y="0"/>
            <a:ext cx="7772400" cy="914400"/>
          </a:xfrm>
        </p:spPr>
        <p:txBody>
          <a:bodyPr/>
          <a:lstStyle/>
          <a:p>
            <a:r>
              <a:rPr lang="en-US" dirty="0" smtClean="0"/>
              <a:t>Content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402832" cy="495300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lphaUcPeriod"/>
            </a:pPr>
            <a:r>
              <a:rPr lang="en-US" sz="3200" dirty="0" smtClean="0"/>
              <a:t>DBMS  Languages</a:t>
            </a:r>
          </a:p>
          <a:p>
            <a:pPr marL="971550" lvl="1" indent="-514350">
              <a:lnSpc>
                <a:spcPct val="150000"/>
              </a:lnSpc>
              <a:buFont typeface="+mj-lt"/>
              <a:buAutoNum type="alphaLcParenR"/>
            </a:pPr>
            <a:r>
              <a:rPr lang="en-US" sz="2800" dirty="0" smtClean="0"/>
              <a:t>SQL</a:t>
            </a:r>
          </a:p>
          <a:p>
            <a:pPr marL="971550" lvl="1" indent="-514350">
              <a:lnSpc>
                <a:spcPct val="150000"/>
              </a:lnSpc>
              <a:buFont typeface="+mj-lt"/>
              <a:buAutoNum type="alphaLcParenR"/>
            </a:pPr>
            <a:r>
              <a:rPr lang="en-IN" sz="2800" dirty="0" smtClean="0"/>
              <a:t>DDL</a:t>
            </a:r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en-IN" dirty="0"/>
              <a:t>Database</a:t>
            </a:r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en-IN" dirty="0"/>
              <a:t>User</a:t>
            </a:r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en-IN" dirty="0"/>
              <a:t>Data Types</a:t>
            </a:r>
          </a:p>
          <a:p>
            <a:pPr marL="971550" lvl="1" indent="-514350">
              <a:lnSpc>
                <a:spcPct val="150000"/>
              </a:lnSpc>
              <a:buFont typeface="+mj-lt"/>
              <a:buAutoNum type="alphaLcParenR"/>
            </a:pPr>
            <a:r>
              <a:rPr lang="en-US" sz="2800" dirty="0" smtClean="0"/>
              <a:t>DML</a:t>
            </a:r>
            <a:endParaRPr lang="en-IN" sz="2800" dirty="0" smtClean="0"/>
          </a:p>
          <a:p>
            <a:pPr marL="914400" lvl="2" indent="0">
              <a:lnSpc>
                <a:spcPct val="150000"/>
              </a:lnSpc>
              <a:buNone/>
            </a:pPr>
            <a:endParaRPr lang="en-IN" dirty="0" smtClean="0"/>
          </a:p>
        </p:txBody>
      </p:sp>
      <p:sp>
        <p:nvSpPr>
          <p:cNvPr id="6" name="Rectangle 5"/>
          <p:cNvSpPr/>
          <p:nvPr/>
        </p:nvSpPr>
        <p:spPr>
          <a:xfrm>
            <a:off x="4357686" y="3501008"/>
            <a:ext cx="478631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>
              <a:lnSpc>
                <a:spcPct val="150000"/>
              </a:lnSpc>
            </a:pPr>
            <a:r>
              <a:rPr lang="en-IN" sz="2000" dirty="0" smtClean="0"/>
              <a:t>4.    Tables</a:t>
            </a:r>
          </a:p>
          <a:p>
            <a:pPr marL="1371600" lvl="2" indent="-457200">
              <a:lnSpc>
                <a:spcPct val="150000"/>
              </a:lnSpc>
            </a:pPr>
            <a:r>
              <a:rPr lang="en-IN" sz="2000" dirty="0" smtClean="0"/>
              <a:t>5.    View</a:t>
            </a:r>
          </a:p>
          <a:p>
            <a:pPr marL="1371600" lvl="2" indent="-457200">
              <a:lnSpc>
                <a:spcPct val="150000"/>
              </a:lnSpc>
            </a:pPr>
            <a:r>
              <a:rPr lang="en-IN" sz="2000" dirty="0" smtClean="0"/>
              <a:t>6.    Constraints</a:t>
            </a:r>
            <a:endParaRPr lang="en-IN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9261" y="2035985"/>
            <a:ext cx="1689101" cy="11693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1503" y="5157192"/>
            <a:ext cx="1360284" cy="89789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6742" y="3415963"/>
            <a:ext cx="980049" cy="98004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ata Types</a:t>
            </a:r>
            <a:br>
              <a:rPr lang="en-US" dirty="0" smtClean="0"/>
            </a:br>
            <a:endParaRPr lang="en-IN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71472" y="1214422"/>
          <a:ext cx="8229600" cy="5059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/>
                <a:gridCol w="1200168"/>
                <a:gridCol w="1785950"/>
                <a:gridCol w="1128682"/>
                <a:gridCol w="1228772"/>
                <a:gridCol w="1514428"/>
              </a:tblGrid>
              <a:tr h="298146">
                <a:tc>
                  <a:txBody>
                    <a:bodyPr/>
                    <a:lstStyle/>
                    <a:p>
                      <a:r>
                        <a:rPr lang="en-US" dirty="0" smtClean="0"/>
                        <a:t>Data Types</a:t>
                      </a:r>
                      <a:endParaRPr lang="en-IN" dirty="0"/>
                    </a:p>
                  </a:txBody>
                  <a:tcPr marL="38100" marR="38100" marT="38100" marB="38100"/>
                </a:tc>
                <a:tc gridSpan="5">
                  <a:txBody>
                    <a:bodyPr/>
                    <a:lstStyle/>
                    <a:p>
                      <a:r>
                        <a:rPr lang="en-US" baseline="0" dirty="0" smtClean="0"/>
                        <a:t>Naming in different </a:t>
                      </a:r>
                      <a:r>
                        <a:rPr lang="en-IN" dirty="0" smtClean="0"/>
                        <a:t>database platforms</a:t>
                      </a:r>
                      <a:endParaRPr lang="en-IN" dirty="0"/>
                    </a:p>
                  </a:txBody>
                  <a:tcPr marL="38100" marR="38100" marT="38100" marB="38100"/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 marL="38100" marR="38100" marT="38100" marB="38100"/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 marL="38100" marR="38100" marT="38100" marB="38100"/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 marL="38100" marR="38100" marT="38100" marB="38100"/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 marL="38100" marR="38100" marT="38100" marB="38100"/>
                </a:tc>
              </a:tr>
              <a:tr h="370840">
                <a:tc>
                  <a:txBody>
                    <a:bodyPr/>
                    <a:lstStyle/>
                    <a:p>
                      <a:endParaRPr lang="en-IN" dirty="0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b="1" dirty="0"/>
                        <a:t>Access</a:t>
                      </a:r>
                      <a:endParaRPr lang="en-IN" dirty="0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b="1"/>
                        <a:t>SQL-Server</a:t>
                      </a:r>
                      <a:endParaRPr lang="en-IN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b="1"/>
                        <a:t>Oracle</a:t>
                      </a:r>
                      <a:endParaRPr lang="en-IN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b="1"/>
                        <a:t>MySQL</a:t>
                      </a:r>
                      <a:endParaRPr lang="en-IN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b="1" dirty="0"/>
                        <a:t>PostgreSQL</a:t>
                      </a:r>
                      <a:endParaRPr lang="en-IN" dirty="0"/>
                    </a:p>
                  </a:txBody>
                  <a:tcPr marL="38100" marR="38100" marT="38100" marB="381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i="1" dirty="0" smtClean="0"/>
                        <a:t>Boolean</a:t>
                      </a:r>
                      <a:endParaRPr lang="en-IN" dirty="0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Yes/No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Bit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Byte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N/A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Boolean</a:t>
                      </a:r>
                    </a:p>
                  </a:txBody>
                  <a:tcPr marL="38100" marR="38100" marT="38100" marB="381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i="1"/>
                        <a:t>integer</a:t>
                      </a:r>
                      <a:endParaRPr lang="en-IN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Number (integer)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Int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Number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Int</a:t>
                      </a:r>
                      <a:br>
                        <a:rPr lang="en-IN" dirty="0"/>
                      </a:br>
                      <a:r>
                        <a:rPr lang="en-IN" dirty="0"/>
                        <a:t>Integer (synonyms)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Integer</a:t>
                      </a:r>
                      <a:br>
                        <a:rPr lang="en-IN" dirty="0"/>
                      </a:br>
                      <a:r>
                        <a:rPr lang="en-IN" dirty="0"/>
                        <a:t>Int </a:t>
                      </a:r>
                    </a:p>
                  </a:txBody>
                  <a:tcPr marL="38100" marR="38100" marT="38100" marB="381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i="1"/>
                        <a:t>float</a:t>
                      </a:r>
                      <a:endParaRPr lang="en-IN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Number (single)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Float</a:t>
                      </a:r>
                      <a:br>
                        <a:rPr lang="en-IN"/>
                      </a:br>
                      <a:r>
                        <a:rPr lang="en-IN"/>
                        <a:t>Real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Number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Float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Numeric</a:t>
                      </a:r>
                    </a:p>
                  </a:txBody>
                  <a:tcPr marL="38100" marR="38100" marT="38100" marB="381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i="1" dirty="0"/>
                        <a:t>string (fixed)</a:t>
                      </a:r>
                      <a:endParaRPr lang="en-IN" dirty="0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N/A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Char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Char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Char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Char</a:t>
                      </a:r>
                    </a:p>
                  </a:txBody>
                  <a:tcPr marL="38100" marR="38100" marT="38100" marB="381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i="1"/>
                        <a:t>string (variable)</a:t>
                      </a:r>
                      <a:endParaRPr lang="en-IN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Text</a:t>
                      </a:r>
                      <a:endParaRPr lang="en-IN" dirty="0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Varchar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Varchar</a:t>
                      </a:r>
                      <a:br>
                        <a:rPr lang="en-IN" dirty="0"/>
                      </a:br>
                      <a:r>
                        <a:rPr lang="en-IN" dirty="0"/>
                        <a:t>Varchar2 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Varchar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Varchar</a:t>
                      </a:r>
                    </a:p>
                  </a:txBody>
                  <a:tcPr marL="38100" marR="38100" marT="38100" marB="381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i="1" dirty="0"/>
                        <a:t>binary object</a:t>
                      </a:r>
                      <a:endParaRPr lang="en-IN" dirty="0"/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OLE Object</a:t>
                      </a:r>
                      <a:br>
                        <a:rPr lang="en-IN" dirty="0"/>
                      </a:br>
                      <a:r>
                        <a:rPr lang="en-IN" dirty="0"/>
                        <a:t>Memo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Binary (fixed up </a:t>
                      </a:r>
                      <a:r>
                        <a:rPr lang="en-IN" dirty="0" smtClean="0"/>
                        <a:t>   to </a:t>
                      </a:r>
                      <a:r>
                        <a:rPr lang="en-IN" dirty="0"/>
                        <a:t>8K)</a:t>
                      </a:r>
                      <a:br>
                        <a:rPr lang="en-IN" dirty="0"/>
                      </a:br>
                      <a:r>
                        <a:rPr lang="en-IN" dirty="0"/>
                        <a:t>Varbinary (&lt;8K)</a:t>
                      </a:r>
                      <a:br>
                        <a:rPr lang="en-IN" dirty="0"/>
                      </a:br>
                      <a:r>
                        <a:rPr lang="en-IN" dirty="0"/>
                        <a:t>Image (&lt;2GB)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Long Raw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/>
                        <a:t>Blob</a:t>
                      </a:r>
                      <a:br>
                        <a:rPr lang="en-IN"/>
                      </a:br>
                      <a:r>
                        <a:rPr lang="en-IN"/>
                        <a:t>Text </a:t>
                      </a: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Binary</a:t>
                      </a:r>
                      <a:br>
                        <a:rPr lang="en-IN" dirty="0"/>
                      </a:br>
                      <a:r>
                        <a:rPr lang="en-IN" dirty="0"/>
                        <a:t>Varbinary </a:t>
                      </a:r>
                    </a:p>
                  </a:txBody>
                  <a:tcPr marL="38100" marR="38100" marT="38100" marB="3810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-11088" y="89337"/>
            <a:ext cx="7391400" cy="132343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Data Types – </a:t>
            </a:r>
            <a:r>
              <a:rPr lang="en-US" dirty="0" smtClean="0">
                <a:solidFill>
                  <a:schemeClr val="bg1"/>
                </a:solidFill>
              </a:rPr>
              <a:t>Boolean</a:t>
            </a:r>
            <a:endParaRPr lang="en-US" dirty="0">
              <a:solidFill>
                <a:schemeClr val="bg1"/>
              </a:solidFill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944" y="980728"/>
            <a:ext cx="9052560" cy="4953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IN" sz="2800" dirty="0" smtClean="0"/>
              <a:t>Boolean values are true/false types of data.</a:t>
            </a:r>
          </a:p>
          <a:p>
            <a:pPr lvl="1">
              <a:lnSpc>
                <a:spcPct val="150000"/>
              </a:lnSpc>
            </a:pPr>
            <a:r>
              <a:rPr lang="en-IN" dirty="0" smtClean="0"/>
              <a:t>("TRUE" / "FALSE")</a:t>
            </a:r>
          </a:p>
          <a:p>
            <a:pPr lvl="1">
              <a:lnSpc>
                <a:spcPct val="150000"/>
              </a:lnSpc>
            </a:pPr>
            <a:r>
              <a:rPr lang="en-IN" dirty="0" smtClean="0"/>
              <a:t>( 1 / 0 )</a:t>
            </a:r>
          </a:p>
          <a:p>
            <a:pPr>
              <a:lnSpc>
                <a:spcPct val="150000"/>
              </a:lnSpc>
            </a:pPr>
            <a:r>
              <a:rPr lang="en-IN" sz="2800" dirty="0" smtClean="0"/>
              <a:t>A Boolean table column will contain either string values of "True" and "False" or the numeric equivalent representation, with 0 being false and 1 being true.</a:t>
            </a:r>
          </a:p>
          <a:p>
            <a:endParaRPr lang="en-IN" sz="2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 rot="1463141">
            <a:off x="7252292" y="1751101"/>
            <a:ext cx="1534012" cy="87438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ChangeArrowheads="1"/>
          </p:cNvSpPr>
          <p:nvPr/>
        </p:nvSpPr>
        <p:spPr bwMode="auto">
          <a:xfrm>
            <a:off x="35223" y="0"/>
            <a:ext cx="597693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Data Types -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Number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62147" name="Rectangle 3"/>
          <p:cNvSpPr>
            <a:spLocks noGrp="1" noChangeArrowheads="1"/>
          </p:cNvSpPr>
          <p:nvPr>
            <p:ph idx="1"/>
          </p:nvPr>
        </p:nvSpPr>
        <p:spPr>
          <a:xfrm>
            <a:off x="141431" y="1052736"/>
            <a:ext cx="8823057" cy="4968875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sz="2400" dirty="0"/>
              <a:t>	</a:t>
            </a:r>
            <a:r>
              <a:rPr lang="en-US" sz="2400" dirty="0" smtClean="0"/>
              <a:t>A </a:t>
            </a:r>
            <a:r>
              <a:rPr lang="en-US" sz="2400" dirty="0"/>
              <a:t>range of numeric </a:t>
            </a:r>
            <a:r>
              <a:rPr lang="en-US" sz="2400" dirty="0" smtClean="0"/>
              <a:t>data types </a:t>
            </a:r>
            <a:r>
              <a:rPr lang="en-US" sz="2400" dirty="0"/>
              <a:t>are provided to support integers and decimal numbers. 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sz="2400" b="1" dirty="0"/>
              <a:t>	INTEGER:</a:t>
            </a:r>
            <a:r>
              <a:rPr lang="en-US" sz="2400" dirty="0"/>
              <a:t> This </a:t>
            </a:r>
            <a:r>
              <a:rPr lang="en-US" sz="2400" dirty="0" smtClean="0"/>
              <a:t>data type </a:t>
            </a:r>
            <a:r>
              <a:rPr lang="en-US" sz="2400" dirty="0"/>
              <a:t>is useful for general number columns, supporting negative and positive numbers.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sz="2400" dirty="0"/>
              <a:t> </a:t>
            </a:r>
            <a:r>
              <a:rPr lang="en-US" sz="2400" b="1" dirty="0"/>
              <a:t>	FLOAT:</a:t>
            </a:r>
            <a:r>
              <a:rPr lang="en-US" sz="2400" dirty="0"/>
              <a:t> This more general numeric </a:t>
            </a:r>
            <a:r>
              <a:rPr lang="en-US" sz="2400" dirty="0" smtClean="0"/>
              <a:t>data type </a:t>
            </a:r>
            <a:r>
              <a:rPr lang="en-US" sz="2400" dirty="0"/>
              <a:t>supports decimal places. 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sz="2400" dirty="0"/>
              <a:t>	</a:t>
            </a:r>
            <a:r>
              <a:rPr lang="en-US" sz="2400" dirty="0" smtClean="0"/>
              <a:t>FLOAT(4,2</a:t>
            </a:r>
            <a:r>
              <a:rPr lang="en-US" sz="2400" dirty="0"/>
              <a:t>) allows for two digits after the decimal point (e.g. 12.45).</a:t>
            </a:r>
          </a:p>
          <a:p>
            <a:pPr>
              <a:lnSpc>
                <a:spcPct val="80000"/>
              </a:lnSpc>
              <a:buFont typeface="Wingdings" pitchFamily="2" charset="2"/>
              <a:buChar char="•"/>
            </a:pPr>
            <a:endParaRPr lang="en-US" sz="24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7861" y="5136477"/>
            <a:ext cx="1872208" cy="133071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ChangeArrowheads="1"/>
          </p:cNvSpPr>
          <p:nvPr/>
        </p:nvSpPr>
        <p:spPr bwMode="auto">
          <a:xfrm>
            <a:off x="35496" y="56818"/>
            <a:ext cx="597693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Data Types - CHAR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60099" name="Rectangle 3"/>
          <p:cNvSpPr>
            <a:spLocks noGrp="1" noChangeArrowheads="1"/>
          </p:cNvSpPr>
          <p:nvPr>
            <p:ph idx="1"/>
          </p:nvPr>
        </p:nvSpPr>
        <p:spPr>
          <a:xfrm>
            <a:off x="107504" y="1052736"/>
            <a:ext cx="8784976" cy="520199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sz="2800" dirty="0"/>
              <a:t>	</a:t>
            </a:r>
            <a:r>
              <a:rPr lang="en-US" sz="2800" b="1" dirty="0"/>
              <a:t>CHAR:</a:t>
            </a:r>
            <a:r>
              <a:rPr lang="en-US" sz="2800" dirty="0"/>
              <a:t> This is the basic character based datatype. </a:t>
            </a:r>
            <a:endParaRPr lang="en-US" sz="2800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sz="2800" dirty="0" smtClean="0"/>
              <a:t>	The </a:t>
            </a:r>
            <a:r>
              <a:rPr lang="en-US" sz="2800" dirty="0"/>
              <a:t>length of the CHAR attribute is denoted in brackets following the CHAR key word. 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sz="2800" dirty="0"/>
              <a:t>	For example, a column requiring four characters would be defined CHAR(4). 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sz="2800" dirty="0"/>
              <a:t>	</a:t>
            </a:r>
            <a:r>
              <a:rPr lang="en-US" sz="2800" dirty="0" smtClean="0"/>
              <a:t>If no length is provided, then the attribute defaults to a single character length. </a:t>
            </a:r>
            <a:endParaRPr lang="en-US" sz="2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2094" y="5157593"/>
            <a:ext cx="1967975" cy="130959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-27384"/>
            <a:ext cx="7772400" cy="9144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Data Types - CHA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052736"/>
            <a:ext cx="8621560" cy="525658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The CHAR data type is fixed length 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 if the value 'S1' is stored in an attribute specified as CHAR(4), then the DBMS will pad out the remaining characters with spaces 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i.e. the whole four characters will always be used.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ChangeArrowheads="1"/>
          </p:cNvSpPr>
          <p:nvPr/>
        </p:nvSpPr>
        <p:spPr bwMode="auto">
          <a:xfrm>
            <a:off x="35496" y="56818"/>
            <a:ext cx="597693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Data Types -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VARCHAR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61123" name="Rectangle 3"/>
          <p:cNvSpPr>
            <a:spLocks noGrp="1" noChangeArrowheads="1"/>
          </p:cNvSpPr>
          <p:nvPr>
            <p:ph idx="1"/>
          </p:nvPr>
        </p:nvSpPr>
        <p:spPr>
          <a:xfrm>
            <a:off x="214282" y="1052736"/>
            <a:ext cx="8643998" cy="5162346"/>
          </a:xfrm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b="1" dirty="0" smtClean="0"/>
              <a:t>VARCHAR:</a:t>
            </a:r>
            <a:r>
              <a:rPr lang="en-US" sz="2400" dirty="0" smtClean="0"/>
              <a:t> This is a more flexible character data type. 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/>
              <a:t>VARCHAR is a variable length type; the maximum number of characters is again denoted in brackets following the keyword - for example, VARCHAR(30) would provide an attribute with a maximum of 30 characters. 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/>
              <a:t>However, if fewer than 30 characters are used, the DBMS does not pad out the remaining characters. The VARCHAR datatype can therefore make significant savings on space. </a:t>
            </a:r>
            <a:endParaRPr lang="en-US" sz="24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463" y="5546853"/>
            <a:ext cx="932498" cy="93249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960" y="0"/>
            <a:ext cx="7772400" cy="914400"/>
          </a:xfrm>
        </p:spPr>
        <p:txBody>
          <a:bodyPr/>
          <a:lstStyle/>
          <a:p>
            <a:r>
              <a:rPr lang="en-US" dirty="0" smtClean="0"/>
              <a:t>Data Types – Binar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44" y="928670"/>
            <a:ext cx="9001156" cy="5029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IN" sz="2400" dirty="0" smtClean="0"/>
              <a:t>Binary data types allow you to store any type of binary data, including entire files of up to 2GB. </a:t>
            </a:r>
            <a:br>
              <a:rPr lang="en-IN" sz="2400" dirty="0" smtClean="0"/>
            </a:br>
            <a:r>
              <a:rPr lang="en-IN" sz="2400" dirty="0" smtClean="0"/>
              <a:t>Data types in the binary category include:</a:t>
            </a:r>
          </a:p>
          <a:p>
            <a:pPr lvl="1">
              <a:lnSpc>
                <a:spcPct val="150000"/>
              </a:lnSpc>
            </a:pPr>
            <a:r>
              <a:rPr lang="en-IN" sz="2200" b="1" dirty="0" smtClean="0"/>
              <a:t>binary(n)</a:t>
            </a:r>
            <a:r>
              <a:rPr lang="en-IN" sz="2200" dirty="0" smtClean="0"/>
              <a:t> variables store n bytes of fixed-size binary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IN" sz="2200" dirty="0"/>
              <a:t> </a:t>
            </a:r>
            <a:r>
              <a:rPr lang="en-IN" sz="2200" dirty="0" smtClean="0"/>
              <a:t>   data. They may store a maximum of 8,000 bytes.</a:t>
            </a:r>
          </a:p>
          <a:p>
            <a:pPr lvl="1">
              <a:lnSpc>
                <a:spcPct val="150000"/>
              </a:lnSpc>
            </a:pPr>
            <a:r>
              <a:rPr lang="en-IN" sz="2200" b="1" dirty="0" smtClean="0"/>
              <a:t>varbinary(n)</a:t>
            </a:r>
            <a:r>
              <a:rPr lang="en-IN" sz="2200" dirty="0" smtClean="0"/>
              <a:t> variables store variable-length binary data of approximately n bytes. They may store a maximum of 8,000 bytes.</a:t>
            </a:r>
          </a:p>
          <a:p>
            <a:pPr lvl="1">
              <a:lnSpc>
                <a:spcPct val="150000"/>
              </a:lnSpc>
            </a:pPr>
            <a:r>
              <a:rPr lang="en-IN" sz="2200" b="1" dirty="0" smtClean="0"/>
              <a:t>image</a:t>
            </a:r>
            <a:r>
              <a:rPr lang="en-IN" sz="2200" dirty="0" smtClean="0"/>
              <a:t> variables store up to 2 gigabytes of data and are commonly used to store any type of data file(not just images).</a:t>
            </a:r>
            <a:endParaRPr lang="en-IN" sz="2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1547242"/>
            <a:ext cx="1224136" cy="18097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ChangeArrowheads="1"/>
          </p:cNvSpPr>
          <p:nvPr/>
        </p:nvSpPr>
        <p:spPr bwMode="auto">
          <a:xfrm>
            <a:off x="35496" y="44624"/>
            <a:ext cx="7072362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Data Types – Date and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Time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63171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980728"/>
            <a:ext cx="8784976" cy="4968875"/>
          </a:xfrm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800" dirty="0"/>
              <a:t>	</a:t>
            </a:r>
            <a:r>
              <a:rPr lang="en-US" sz="2400" dirty="0"/>
              <a:t>A number of specific data types are provided to support date and time data items. The following are examples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b="1" dirty="0"/>
              <a:t>	DATE:</a:t>
            </a:r>
            <a:r>
              <a:rPr lang="en-US" sz="2400" dirty="0"/>
              <a:t> This is useful for storing values which are numeric in nature, but that we know are of type date. </a:t>
            </a:r>
            <a:endParaRPr lang="en-US" sz="2400" dirty="0" smtClean="0"/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/>
              <a:t>An </a:t>
            </a:r>
            <a:r>
              <a:rPr lang="en-US" sz="2400" dirty="0"/>
              <a:t>attribute of type DATE has 10 positions - these are split to represent the YEAR, MONTH and DAY components, typically in the form YYYY-MM-DD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8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/>
              <a:t>	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8301" y="5485423"/>
            <a:ext cx="981768" cy="98176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ChangeArrowheads="1"/>
          </p:cNvSpPr>
          <p:nvPr/>
        </p:nvSpPr>
        <p:spPr bwMode="auto">
          <a:xfrm>
            <a:off x="521" y="128826"/>
            <a:ext cx="824388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Data Types – Date and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Time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64195" name="Rectangle 3"/>
          <p:cNvSpPr>
            <a:spLocks noGrp="1" noChangeArrowheads="1"/>
          </p:cNvSpPr>
          <p:nvPr>
            <p:ph idx="1"/>
          </p:nvPr>
        </p:nvSpPr>
        <p:spPr>
          <a:xfrm>
            <a:off x="164275" y="1052736"/>
            <a:ext cx="8958326" cy="4968875"/>
          </a:xfrm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800" dirty="0" smtClean="0"/>
              <a:t>The </a:t>
            </a:r>
            <a:r>
              <a:rPr lang="en-US" sz="2800" dirty="0"/>
              <a:t>DATE type supports a wide variety of formatting options, which can be very helpful for data output purposes. 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800" dirty="0" smtClean="0"/>
              <a:t>There </a:t>
            </a:r>
            <a:r>
              <a:rPr lang="en-US" sz="2800" dirty="0"/>
              <a:t>are also built in functions that allow manipulation of attributes of DATE type - examples are ADD_MONTHS, MONTHS_BETWEEN, NEXT_DAY. You should consult an SQL reference to check the full list of functions supported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ChangeArrowheads="1"/>
          </p:cNvSpPr>
          <p:nvPr/>
        </p:nvSpPr>
        <p:spPr bwMode="auto">
          <a:xfrm>
            <a:off x="35496" y="142852"/>
            <a:ext cx="810104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Data Types – Date and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Time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65219" name="Rectangle 3"/>
          <p:cNvSpPr>
            <a:spLocks noGrp="1" noChangeArrowheads="1"/>
          </p:cNvSpPr>
          <p:nvPr>
            <p:ph idx="1"/>
          </p:nvPr>
        </p:nvSpPr>
        <p:spPr>
          <a:xfrm>
            <a:off x="107504" y="1124744"/>
            <a:ext cx="8958325" cy="4968875"/>
          </a:xfrm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800" b="1" dirty="0" smtClean="0"/>
              <a:t>TIME</a:t>
            </a:r>
            <a:r>
              <a:rPr lang="en-US" sz="2800" b="1" dirty="0"/>
              <a:t>:</a:t>
            </a:r>
            <a:r>
              <a:rPr lang="en-US" sz="2800" dirty="0"/>
              <a:t> An attribute of type TIME has 8 positions which are split to represent the HOUR, MINUTE and SECOND components, typically in the form HH:MM:SS. 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2800" dirty="0" smtClean="0"/>
              <a:t>As </a:t>
            </a:r>
            <a:r>
              <a:rPr lang="en-US" sz="2800" dirty="0"/>
              <a:t>with DATE, the TIME </a:t>
            </a:r>
            <a:r>
              <a:rPr lang="en-US" sz="2800" dirty="0" smtClean="0"/>
              <a:t>data type </a:t>
            </a:r>
            <a:r>
              <a:rPr lang="en-US" sz="2800" dirty="0"/>
              <a:t>provides additional formatting options that can be used to output the time data in alternative formats.</a:t>
            </a:r>
          </a:p>
          <a:p>
            <a:pPr>
              <a:lnSpc>
                <a:spcPct val="90000"/>
              </a:lnSpc>
              <a:buFont typeface="Wingdings" pitchFamily="2" charset="2"/>
              <a:buChar char="•"/>
            </a:pP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960" y="66328"/>
            <a:ext cx="7772400" cy="914400"/>
          </a:xfrm>
        </p:spPr>
        <p:txBody>
          <a:bodyPr/>
          <a:lstStyle/>
          <a:p>
            <a:r>
              <a:rPr lang="en-US" dirty="0"/>
              <a:t> DBMS Langu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52736"/>
            <a:ext cx="8686800" cy="5328592"/>
          </a:xfrm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3000" dirty="0" smtClean="0"/>
              <a:t>DBMS must have languages and interfaces that support each user group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3000" dirty="0" smtClean="0"/>
              <a:t>DDL </a:t>
            </a:r>
            <a:r>
              <a:rPr lang="en-US" sz="3000" dirty="0"/>
              <a:t>– the </a:t>
            </a:r>
            <a:r>
              <a:rPr lang="en-US" sz="3000" b="1" dirty="0"/>
              <a:t>data definition language</a:t>
            </a:r>
            <a:r>
              <a:rPr lang="en-US" sz="3000" dirty="0"/>
              <a:t>, used by the DBA and database designers to define the conceptual and internal </a:t>
            </a:r>
            <a:r>
              <a:rPr lang="en-US" sz="3000" dirty="0" smtClean="0"/>
              <a:t>schemas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3000" dirty="0" smtClean="0"/>
              <a:t>The </a:t>
            </a:r>
            <a:r>
              <a:rPr lang="en-US" sz="3000" dirty="0"/>
              <a:t>DBMS provides operations using </a:t>
            </a:r>
            <a:r>
              <a:rPr lang="en-US" sz="3000" dirty="0" smtClean="0"/>
              <a:t>the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3000" dirty="0"/>
              <a:t> </a:t>
            </a:r>
            <a:r>
              <a:rPr lang="en-US" sz="3000" dirty="0" smtClean="0"/>
              <a:t>   </a:t>
            </a:r>
            <a:r>
              <a:rPr lang="en-US" sz="3000" dirty="0"/>
              <a:t>DML, </a:t>
            </a:r>
            <a:r>
              <a:rPr lang="en-US" sz="3000" b="1" dirty="0"/>
              <a:t>data manipulation language</a:t>
            </a:r>
            <a:r>
              <a:rPr lang="en-US" sz="3000" dirty="0" smtClean="0"/>
              <a:t>.</a:t>
            </a:r>
            <a:endParaRPr lang="en-IN" sz="3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1552" y="5047477"/>
            <a:ext cx="1422447" cy="1422447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2446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Tabl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5596104"/>
          </a:xfrm>
        </p:spPr>
        <p:txBody>
          <a:bodyPr/>
          <a:lstStyle/>
          <a:p>
            <a:pPr lvl="1">
              <a:lnSpc>
                <a:spcPct val="150000"/>
              </a:lnSpc>
            </a:pPr>
            <a:r>
              <a:rPr lang="en-US" sz="2300" b="1" dirty="0" smtClean="0"/>
              <a:t>CREATE TABLE </a:t>
            </a:r>
            <a:r>
              <a:rPr lang="en-US" sz="2300" dirty="0" smtClean="0"/>
              <a:t>- creates a new table</a:t>
            </a:r>
          </a:p>
          <a:p>
            <a:pPr lvl="1">
              <a:lnSpc>
                <a:spcPct val="150000"/>
              </a:lnSpc>
            </a:pPr>
            <a:r>
              <a:rPr lang="en-US" sz="2300" b="1" dirty="0" smtClean="0"/>
              <a:t>ALTER TABLE </a:t>
            </a:r>
            <a:r>
              <a:rPr lang="en-US" sz="2300" dirty="0" smtClean="0"/>
              <a:t>- modifies a table</a:t>
            </a:r>
          </a:p>
          <a:p>
            <a:pPr lvl="1">
              <a:lnSpc>
                <a:spcPct val="150000"/>
              </a:lnSpc>
            </a:pPr>
            <a:r>
              <a:rPr lang="en-US" sz="2300" b="1" dirty="0" smtClean="0"/>
              <a:t>DROP TABLE </a:t>
            </a:r>
            <a:r>
              <a:rPr lang="en-US" sz="2300" dirty="0" smtClean="0"/>
              <a:t>- deletes a table</a:t>
            </a:r>
          </a:p>
          <a:p>
            <a:pPr lvl="1">
              <a:lnSpc>
                <a:spcPct val="150000"/>
              </a:lnSpc>
            </a:pPr>
            <a:r>
              <a:rPr lang="en-IN" sz="2300" b="1" dirty="0" smtClean="0"/>
              <a:t>SHOW TABLES </a:t>
            </a:r>
            <a:r>
              <a:rPr lang="en-IN" sz="2300" dirty="0" smtClean="0"/>
              <a:t>returns a list of tables in the database.</a:t>
            </a:r>
          </a:p>
          <a:p>
            <a:pPr lvl="1">
              <a:lnSpc>
                <a:spcPct val="150000"/>
              </a:lnSpc>
            </a:pPr>
            <a:r>
              <a:rPr lang="en-IN" sz="2300" b="1" dirty="0" smtClean="0"/>
              <a:t>DESCRIBE table_name</a:t>
            </a:r>
            <a:r>
              <a:rPr lang="en-IN" sz="2300" dirty="0" smtClean="0"/>
              <a:t> :Information about the columns of the table </a:t>
            </a:r>
            <a:r>
              <a:rPr lang="en-IN" sz="2300" dirty="0" err="1" smtClean="0"/>
              <a:t>ie</a:t>
            </a:r>
            <a:r>
              <a:rPr lang="en-IN" sz="2300" dirty="0" smtClean="0"/>
              <a:t> column names, the type / size and scale and other useful information. </a:t>
            </a:r>
          </a:p>
          <a:p>
            <a:pPr lvl="1">
              <a:lnSpc>
                <a:spcPct val="150000"/>
              </a:lnSpc>
            </a:pPr>
            <a:r>
              <a:rPr lang="en-IN" sz="2300" b="1" dirty="0" smtClean="0"/>
              <a:t>RENAME TABLE </a:t>
            </a:r>
            <a:r>
              <a:rPr lang="en-IN" sz="2300" b="1" dirty="0" err="1" smtClean="0"/>
              <a:t>old_Tablename</a:t>
            </a:r>
            <a:r>
              <a:rPr lang="en-IN" sz="2300" b="1" dirty="0" smtClean="0"/>
              <a:t> TO </a:t>
            </a:r>
            <a:r>
              <a:rPr lang="en-IN" sz="2300" b="1" dirty="0" err="1" smtClean="0"/>
              <a:t>new_Tablename</a:t>
            </a:r>
            <a:r>
              <a:rPr lang="en-IN" sz="2300" b="1" dirty="0" smtClean="0"/>
              <a:t> :</a:t>
            </a:r>
            <a:r>
              <a:rPr lang="en-IN" sz="2300" dirty="0" smtClean="0"/>
              <a:t> the old table name will be changed to new name. The data will not be lost. </a:t>
            </a:r>
            <a:endParaRPr lang="en-IN" sz="23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7622" y="908720"/>
            <a:ext cx="1422447" cy="142244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1026"/>
          <p:cNvSpPr txBox="1">
            <a:spLocks noGrp="1" noChangeArrowheads="1"/>
          </p:cNvSpPr>
          <p:nvPr>
            <p:ph idx="1"/>
          </p:nvPr>
        </p:nvSpPr>
        <p:spPr bwMode="auto">
          <a:xfrm>
            <a:off x="17116" y="949102"/>
            <a:ext cx="9052560" cy="54483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381000" lvl="2" defTabSz="647700"/>
            <a:r>
              <a:rPr lang="en-US" altLang="zh-TW" sz="2400" b="1" u="sng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ield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	</a:t>
            </a:r>
            <a:r>
              <a:rPr lang="en-US" altLang="zh-TW" sz="2400" b="1" u="sng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	 </a:t>
            </a:r>
            <a:r>
              <a:rPr lang="en-US" altLang="zh-TW" sz="2400" b="1" u="sng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idth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</a:t>
            </a:r>
            <a:r>
              <a:rPr lang="en-US" altLang="zh-TW" sz="2400" b="1" u="sng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ents</a:t>
            </a:r>
            <a:endParaRPr lang="en-US" altLang="zh-TW" sz="2400" u="sng" dirty="0">
              <a:solidFill>
                <a:srgbClr val="000000"/>
              </a:solidFill>
              <a:effectLst/>
            </a:endParaRPr>
          </a:p>
          <a:p>
            <a:pPr marL="381000" lvl="2" defTabSz="647700"/>
            <a:r>
              <a:rPr lang="en-US" altLang="zh-TW" sz="2400" i="1" dirty="0">
                <a:solidFill>
                  <a:srgbClr val="000000"/>
                </a:solidFill>
                <a:effectLst/>
              </a:rPr>
              <a:t>id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		numeric	     4		student id number</a:t>
            </a:r>
          </a:p>
          <a:p>
            <a:pPr marL="381000" lvl="2" defTabSz="647700"/>
            <a:r>
              <a:rPr lang="en-US" altLang="zh-TW" sz="2400" i="1" dirty="0">
                <a:solidFill>
                  <a:srgbClr val="000000"/>
                </a:solidFill>
                <a:effectLst/>
              </a:rPr>
              <a:t>name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	character	    10	</a:t>
            </a:r>
            <a:r>
              <a:rPr lang="en-US" altLang="zh-TW" sz="2400" dirty="0" smtClean="0">
                <a:solidFill>
                  <a:srgbClr val="000000"/>
                </a:solidFill>
                <a:effectLst/>
              </a:rPr>
              <a:t>name</a:t>
            </a:r>
            <a:endParaRPr lang="en-US" altLang="zh-TW" sz="2400" dirty="0">
              <a:solidFill>
                <a:srgbClr val="000000"/>
              </a:solidFill>
              <a:effectLst/>
            </a:endParaRPr>
          </a:p>
          <a:p>
            <a:pPr marL="381000" lvl="2" defTabSz="647700"/>
            <a:r>
              <a:rPr lang="en-US" altLang="zh-TW" sz="2400" i="1" dirty="0">
                <a:solidFill>
                  <a:srgbClr val="000000"/>
                </a:solidFill>
                <a:effectLst/>
              </a:rPr>
              <a:t>dob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	date		     8		date of birth</a:t>
            </a:r>
          </a:p>
          <a:p>
            <a:pPr marL="381000" lvl="2" defTabSz="647700"/>
            <a:r>
              <a:rPr lang="en-US" altLang="zh-TW" sz="2400" i="1" dirty="0">
                <a:solidFill>
                  <a:srgbClr val="000000"/>
                </a:solidFill>
                <a:effectLst/>
              </a:rPr>
              <a:t>sex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	character	     1		sex: M / F</a:t>
            </a:r>
          </a:p>
          <a:p>
            <a:pPr marL="381000" lvl="2" defTabSz="647700"/>
            <a:r>
              <a:rPr lang="en-US" altLang="zh-TW" sz="2400" i="1" dirty="0">
                <a:solidFill>
                  <a:srgbClr val="000000"/>
                </a:solidFill>
                <a:effectLst/>
              </a:rPr>
              <a:t>class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	character	     2		class</a:t>
            </a:r>
          </a:p>
          <a:p>
            <a:pPr marL="381000" lvl="2" defTabSz="647700"/>
            <a:r>
              <a:rPr lang="en-US" altLang="zh-TW" sz="2400" i="1" dirty="0">
                <a:solidFill>
                  <a:srgbClr val="000000"/>
                </a:solidFill>
                <a:effectLst/>
              </a:rPr>
              <a:t>hcode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	character	     1		house code: R, Y, B, G</a:t>
            </a:r>
          </a:p>
          <a:p>
            <a:pPr marL="381000" lvl="2" defTabSz="647700"/>
            <a:r>
              <a:rPr lang="en-US" altLang="zh-TW" sz="2400" i="1" dirty="0">
                <a:solidFill>
                  <a:srgbClr val="000000"/>
                </a:solidFill>
                <a:effectLst/>
              </a:rPr>
              <a:t>dcode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	character	     3		district code</a:t>
            </a:r>
          </a:p>
          <a:p>
            <a:pPr marL="381000" lvl="2" defTabSz="647700"/>
            <a:r>
              <a:rPr lang="en-US" altLang="zh-TW" sz="2400" i="1" dirty="0">
                <a:solidFill>
                  <a:srgbClr val="000000"/>
                </a:solidFill>
                <a:effectLst/>
              </a:rPr>
              <a:t>remission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logical	     1		fee remission</a:t>
            </a:r>
          </a:p>
          <a:p>
            <a:pPr marL="381000" lvl="2" defTabSz="647700"/>
            <a:r>
              <a:rPr lang="en-US" altLang="zh-TW" sz="2400" i="1" dirty="0">
                <a:solidFill>
                  <a:srgbClr val="000000"/>
                </a:solidFill>
                <a:effectLst/>
              </a:rPr>
              <a:t>mtest</a:t>
            </a:r>
            <a:r>
              <a:rPr lang="en-US" altLang="zh-TW" sz="2400" dirty="0">
                <a:solidFill>
                  <a:srgbClr val="000000"/>
                </a:solidFill>
                <a:effectLst/>
              </a:rPr>
              <a:t>		numeric	     2		Math test score</a:t>
            </a:r>
            <a:endParaRPr lang="zh-TW" altLang="en-US" dirty="0">
              <a:effectLst/>
              <a:ea typeface="新細明體" pitchFamily="2" charset="-12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35496" y="0"/>
            <a:ext cx="777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Futura Md BT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Futura Md BT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Futura Md BT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Futura Md BT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Futura Md BT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Futura Md BT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Futura Md BT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Futura Md BT" pitchFamily="34" charset="0"/>
              </a:defRPr>
            </a:lvl9pPr>
          </a:lstStyle>
          <a:p>
            <a:r>
              <a:rPr lang="en-US" dirty="0" smtClean="0"/>
              <a:t>The situation: student particulars</a:t>
            </a:r>
            <a:endParaRPr lang="en-IN" dirty="0"/>
          </a:p>
        </p:txBody>
      </p:sp>
      <p:grpSp>
        <p:nvGrpSpPr>
          <p:cNvPr id="2" name="Group 1"/>
          <p:cNvGrpSpPr/>
          <p:nvPr/>
        </p:nvGrpSpPr>
        <p:grpSpPr>
          <a:xfrm>
            <a:off x="6642960" y="2051854"/>
            <a:ext cx="2667000" cy="1185572"/>
            <a:chOff x="6642960" y="2051854"/>
            <a:chExt cx="2667000" cy="1185572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668079">
              <a:off x="6642960" y="2618301"/>
              <a:ext cx="2667000" cy="619125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413417">
              <a:off x="8235414" y="2051854"/>
              <a:ext cx="608533" cy="6085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="" xmlns:p14="http://schemas.microsoft.com/office/powerpoint/2010/main" val="231339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pPr algn="l"/>
            <a:r>
              <a:rPr lang="en-US" dirty="0" smtClean="0"/>
              <a:t>Create 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944" y="971550"/>
            <a:ext cx="9052560" cy="5448300"/>
          </a:xfrm>
        </p:spPr>
        <p:txBody>
          <a:bodyPr/>
          <a:lstStyle/>
          <a:p>
            <a:r>
              <a:rPr lang="en-US" sz="2400" dirty="0" smtClean="0"/>
              <a:t>The CREATE TABLE statement is used to create a table in a database.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 lvl="1"/>
            <a:r>
              <a:rPr lang="en-US" sz="2400" dirty="0" smtClean="0"/>
              <a:t>The data type specifies what type of data the column can hold.0</a:t>
            </a:r>
            <a:endParaRPr lang="en-US" sz="2400" dirty="0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1285852" y="2041746"/>
            <a:ext cx="1500198" cy="857256"/>
            <a:chOff x="649" y="1038"/>
            <a:chExt cx="982" cy="417"/>
          </a:xfrm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3286116" y="1755994"/>
            <a:ext cx="3357586" cy="1815882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/>
            <a: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  <a:t>CREATE TABLE </a:t>
            </a:r>
            <a:r>
              <a:rPr lang="en-US" sz="1600" b="1" dirty="0" err="1" smtClean="0">
                <a:ln>
                  <a:prstDash val="solid"/>
                </a:ln>
                <a:solidFill>
                  <a:schemeClr val="tx1"/>
                </a:solidFill>
              </a:rPr>
              <a:t>table_name</a:t>
            </a:r>
            <a: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  <a:t/>
            </a:r>
            <a:b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</a:br>
            <a: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  <a:t>(</a:t>
            </a:r>
            <a:b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</a:br>
            <a: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  <a:t>column_name1 </a:t>
            </a:r>
            <a:r>
              <a:rPr lang="en-US" sz="1600" b="1" dirty="0" err="1" smtClean="0">
                <a:ln>
                  <a:prstDash val="solid"/>
                </a:ln>
                <a:solidFill>
                  <a:schemeClr val="tx1"/>
                </a:solidFill>
              </a:rPr>
              <a:t>data_type</a:t>
            </a:r>
            <a: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  <a:t>,</a:t>
            </a:r>
            <a:b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</a:br>
            <a: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  <a:t>column_name2 </a:t>
            </a:r>
            <a:r>
              <a:rPr lang="en-US" sz="1600" b="1" dirty="0" err="1" smtClean="0">
                <a:ln>
                  <a:prstDash val="solid"/>
                </a:ln>
                <a:solidFill>
                  <a:schemeClr val="tx1"/>
                </a:solidFill>
              </a:rPr>
              <a:t>data_type</a:t>
            </a:r>
            <a: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  <a:t>,</a:t>
            </a:r>
            <a:b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</a:br>
            <a: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  <a:t>column_name3 </a:t>
            </a:r>
            <a:r>
              <a:rPr lang="en-US" sz="1600" b="1" dirty="0" err="1" smtClean="0">
                <a:ln>
                  <a:prstDash val="solid"/>
                </a:ln>
                <a:solidFill>
                  <a:schemeClr val="tx1"/>
                </a:solidFill>
              </a:rPr>
              <a:t>data_type</a:t>
            </a:r>
            <a: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  <a:t>,</a:t>
            </a:r>
            <a:b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</a:br>
            <a: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  <a:t>....</a:t>
            </a:r>
            <a:b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</a:br>
            <a:r>
              <a:rPr lang="en-US" sz="1600" b="1" dirty="0" smtClean="0">
                <a:ln>
                  <a:prstDash val="solid"/>
                </a:ln>
                <a:solidFill>
                  <a:schemeClr val="tx1"/>
                </a:solidFill>
              </a:rPr>
              <a:t>)</a:t>
            </a:r>
            <a:endParaRPr lang="en-US" sz="1600" b="1" dirty="0">
              <a:ln>
                <a:prstDash val="solid"/>
              </a:ln>
              <a:solidFill>
                <a:schemeClr val="tx1"/>
              </a:solidFill>
            </a:endParaRP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14414" y="4786322"/>
            <a:ext cx="1643074" cy="857255"/>
            <a:chOff x="649" y="1038"/>
            <a:chExt cx="933" cy="417"/>
          </a:xfrm>
          <a:solidFill>
            <a:schemeClr val="bg1"/>
          </a:solidFill>
        </p:grpSpPr>
        <p:sp>
          <p:nvSpPr>
            <p:cNvPr id="11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grpFill/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789" y="1154"/>
              <a:ext cx="671" cy="1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3143240" y="4224417"/>
            <a:ext cx="3357586" cy="2062103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lvl="2"/>
            <a:r>
              <a:rPr lang="en-US" sz="1600" b="1" dirty="0" smtClean="0"/>
              <a:t>CREATE TABLE Persons</a:t>
            </a:r>
            <a:br>
              <a:rPr lang="en-US" sz="1600" b="1" dirty="0" smtClean="0"/>
            </a:br>
            <a:r>
              <a:rPr lang="en-US" sz="1600" b="1" dirty="0" smtClean="0"/>
              <a:t>(</a:t>
            </a:r>
            <a:br>
              <a:rPr lang="en-US" sz="1600" b="1" dirty="0" smtClean="0"/>
            </a:br>
            <a:r>
              <a:rPr lang="en-US" altLang="zh-TW" sz="1600" b="1" i="1" dirty="0" smtClean="0">
                <a:solidFill>
                  <a:srgbClr val="000000"/>
                </a:solidFill>
              </a:rPr>
              <a:t> </a:t>
            </a:r>
            <a:r>
              <a:rPr lang="en-US" altLang="zh-TW" sz="1600" b="1" dirty="0" smtClean="0">
                <a:solidFill>
                  <a:srgbClr val="000000"/>
                </a:solidFill>
              </a:rPr>
              <a:t>id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int</a:t>
            </a:r>
            <a:r>
              <a:rPr lang="en-US" sz="1600" b="1" dirty="0" smtClean="0"/>
              <a:t>,</a:t>
            </a:r>
            <a:br>
              <a:rPr lang="en-US" sz="1600" b="1" dirty="0" smtClean="0"/>
            </a:br>
            <a:r>
              <a:rPr lang="en-US" altLang="zh-TW" sz="1600" b="1" i="1" dirty="0" smtClean="0">
                <a:solidFill>
                  <a:srgbClr val="000000"/>
                </a:solidFill>
              </a:rPr>
              <a:t> </a:t>
            </a:r>
            <a:r>
              <a:rPr lang="en-US" altLang="zh-TW" sz="1600" b="1" dirty="0" smtClean="0">
                <a:solidFill>
                  <a:srgbClr val="000000"/>
                </a:solidFill>
              </a:rPr>
              <a:t>name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varchar</a:t>
            </a:r>
            <a:r>
              <a:rPr lang="en-US" sz="1600" b="1" dirty="0" smtClean="0"/>
              <a:t>(40),</a:t>
            </a:r>
            <a:br>
              <a:rPr lang="en-US" sz="1600" b="1" dirty="0" smtClean="0"/>
            </a:br>
            <a:r>
              <a:rPr lang="en-US" sz="1600" b="1" dirty="0" err="1" smtClean="0"/>
              <a:t>FirstName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varchar</a:t>
            </a:r>
            <a:r>
              <a:rPr lang="en-US" sz="1600" b="1" dirty="0" smtClean="0"/>
              <a:t>(255),</a:t>
            </a:r>
            <a:br>
              <a:rPr lang="en-US" sz="1600" b="1" dirty="0" smtClean="0"/>
            </a:br>
            <a:r>
              <a:rPr lang="en-US" sz="1600" b="1" dirty="0" smtClean="0"/>
              <a:t>Address </a:t>
            </a:r>
            <a:r>
              <a:rPr lang="en-US" sz="1600" b="1" dirty="0" err="1" smtClean="0"/>
              <a:t>varchar</a:t>
            </a:r>
            <a:r>
              <a:rPr lang="en-US" sz="1600" b="1" dirty="0" smtClean="0"/>
              <a:t>(255),</a:t>
            </a:r>
            <a:br>
              <a:rPr lang="en-US" sz="1600" b="1" dirty="0" smtClean="0"/>
            </a:br>
            <a:r>
              <a:rPr lang="en-US" sz="1600" b="1" dirty="0" smtClean="0"/>
              <a:t>City </a:t>
            </a:r>
            <a:r>
              <a:rPr lang="en-US" sz="1600" b="1" dirty="0" err="1" smtClean="0"/>
              <a:t>varchar</a:t>
            </a:r>
            <a:r>
              <a:rPr lang="en-US" sz="1600" b="1" dirty="0" smtClean="0"/>
              <a:t>(255)</a:t>
            </a:r>
            <a:br>
              <a:rPr lang="en-US" sz="1600" b="1" dirty="0" smtClean="0"/>
            </a:br>
            <a:r>
              <a:rPr lang="en-US" sz="1600" b="1" dirty="0" smtClean="0"/>
              <a:t>)</a:t>
            </a:r>
            <a:endParaRPr lang="en-US" sz="1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7369621" y="1844824"/>
            <a:ext cx="1666875" cy="971550"/>
            <a:chOff x="7380312" y="2457450"/>
            <a:chExt cx="1666875" cy="971550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1862" y="2719387"/>
              <a:ext cx="695325" cy="447675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80312" y="2457450"/>
              <a:ext cx="971550" cy="97155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="" xmlns:p14="http://schemas.microsoft.com/office/powerpoint/2010/main" val="2115866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b="0" dirty="0" smtClean="0"/>
              <a:t>Alter Tab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71546"/>
            <a:ext cx="9144000" cy="5029200"/>
          </a:xfrm>
        </p:spPr>
        <p:txBody>
          <a:bodyPr/>
          <a:lstStyle/>
          <a:p>
            <a:r>
              <a:rPr lang="en-IN" sz="2400" dirty="0" smtClean="0"/>
              <a:t>ALTER is used to add / remove / modify the columns of a table. 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357554" y="2000240"/>
            <a:ext cx="5143536" cy="64633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3"/>
            <a:r>
              <a:rPr lang="en-IN" b="1" dirty="0" smtClean="0"/>
              <a:t>ALTER TABLE table_name ADD [COLUMN] </a:t>
            </a:r>
            <a:r>
              <a:rPr lang="en-IN" b="1" dirty="0" err="1" smtClean="0"/>
              <a:t>column_declare</a:t>
            </a:r>
            <a:endParaRPr lang="en-IN" b="1" dirty="0" smtClean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1000100" y="3571876"/>
            <a:ext cx="1500198" cy="857256"/>
            <a:chOff x="649" y="1038"/>
            <a:chExt cx="982" cy="417"/>
          </a:xfrm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357554" y="3000372"/>
            <a:ext cx="5143536" cy="64633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3"/>
            <a:r>
              <a:rPr lang="en-IN" b="1" dirty="0" smtClean="0"/>
              <a:t>ALTER TABLE table_name DROP [COLUMN] column_nam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357554" y="4000504"/>
            <a:ext cx="5143536" cy="923330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3"/>
            <a:r>
              <a:rPr lang="en-IN" b="1" dirty="0" smtClean="0"/>
              <a:t>ALTER TABLE table_name ALTER [COLUMN] column_name SET default_expr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357554" y="5286388"/>
            <a:ext cx="5143536" cy="923330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3"/>
            <a:r>
              <a:rPr lang="en-IN" b="1" dirty="0" smtClean="0"/>
              <a:t>ALTER TABLE table_name ALTER [COLUMN] column_name DROP DEFAULT</a:t>
            </a:r>
            <a:endParaRPr lang="en-IN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05831" y="2160796"/>
            <a:ext cx="1664495" cy="971550"/>
            <a:chOff x="105831" y="2160796"/>
            <a:chExt cx="1664495" cy="97155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831" y="2160796"/>
              <a:ext cx="971550" cy="97155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8801" y="2323405"/>
              <a:ext cx="771525" cy="771525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Tabl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496" y="1052736"/>
            <a:ext cx="8229600" cy="4953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IN" sz="2400" dirty="0" smtClean="0"/>
              <a:t>The ADD [COLUMN] form adds a new column definition to the table</a:t>
            </a:r>
          </a:p>
          <a:p>
            <a:pPr>
              <a:lnSpc>
                <a:spcPct val="150000"/>
              </a:lnSpc>
            </a:pPr>
            <a:r>
              <a:rPr lang="en-IN" sz="2400" dirty="0" smtClean="0"/>
              <a:t>The DROP [COLUMN] form drops the column with the name from the table.</a:t>
            </a:r>
          </a:p>
          <a:p>
            <a:pPr>
              <a:lnSpc>
                <a:spcPct val="150000"/>
              </a:lnSpc>
            </a:pPr>
            <a:r>
              <a:rPr lang="en-IN" sz="2400" dirty="0" smtClean="0"/>
              <a:t> ALTER [COLUMN] column_name SET default_expr alters the default value for the column. </a:t>
            </a:r>
          </a:p>
          <a:p>
            <a:pPr>
              <a:lnSpc>
                <a:spcPct val="150000"/>
              </a:lnSpc>
            </a:pPr>
            <a:r>
              <a:rPr lang="en-IN" sz="2400" dirty="0" smtClean="0"/>
              <a:t>ALTER [COLUMN] column_name DROP DEFAULT removes the default value set for the column.</a:t>
            </a:r>
            <a:endParaRPr lang="en-IN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 rot="1801953">
            <a:off x="7283987" y="3201201"/>
            <a:ext cx="1586167" cy="5905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Tabl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sz="2400" dirty="0" smtClean="0"/>
              <a:t>DROP TABLE syntax</a:t>
            </a:r>
          </a:p>
          <a:p>
            <a:pPr lvl="1"/>
            <a:r>
              <a:rPr lang="en-IN" sz="2400" dirty="0" smtClean="0"/>
              <a:t>Removes the table(s) from the database. </a:t>
            </a:r>
          </a:p>
          <a:p>
            <a:pPr lvl="1"/>
            <a:endParaRPr lang="en-IN" sz="2400" dirty="0" smtClean="0"/>
          </a:p>
          <a:p>
            <a:pPr lvl="1"/>
            <a:endParaRPr lang="en-IN" sz="2400" dirty="0" smtClean="0"/>
          </a:p>
          <a:p>
            <a:pPr lvl="1"/>
            <a:endParaRPr lang="en-IN" sz="2400" dirty="0" smtClean="0"/>
          </a:p>
          <a:p>
            <a:pPr lvl="1"/>
            <a:endParaRPr lang="en-IN" sz="2400" dirty="0" smtClean="0"/>
          </a:p>
          <a:p>
            <a:pPr lvl="1"/>
            <a:r>
              <a:rPr lang="en-IN" sz="2400" dirty="0" smtClean="0"/>
              <a:t>The IF EXISTS clause will drop the table only if it exists. </a:t>
            </a:r>
          </a:p>
          <a:p>
            <a:pPr lvl="1"/>
            <a:r>
              <a:rPr lang="en-IN" sz="2400" dirty="0" smtClean="0"/>
              <a:t>If this clause is not present an error is generated if the table does not exist. </a:t>
            </a:r>
          </a:p>
          <a:p>
            <a:endParaRPr lang="en-IN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643174" y="2500306"/>
            <a:ext cx="5143536" cy="923330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3"/>
            <a:r>
              <a:rPr lang="en-IN" b="1" dirty="0" smtClean="0"/>
              <a:t>DROP TABLE [ IF EXISTS ] table_name1, table_name2, .... </a:t>
            </a:r>
            <a:endParaRPr lang="en-IN" dirty="0" smtClean="0"/>
          </a:p>
          <a:p>
            <a:pPr lvl="3"/>
            <a:endParaRPr lang="en-IN" b="1" dirty="0" smtClean="0"/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071538" y="2571744"/>
            <a:ext cx="1500198" cy="857256"/>
            <a:chOff x="649" y="1038"/>
            <a:chExt cx="982" cy="417"/>
          </a:xfrm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Tabl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58" y="1285860"/>
            <a:ext cx="8786842" cy="4743472"/>
          </a:xfrm>
        </p:spPr>
        <p:txBody>
          <a:bodyPr/>
          <a:lstStyle/>
          <a:p>
            <a:r>
              <a:rPr lang="en-IN" sz="2400" dirty="0" smtClean="0"/>
              <a:t>SHOW TABLES </a:t>
            </a:r>
          </a:p>
          <a:p>
            <a:pPr lvl="2">
              <a:buNone/>
            </a:pPr>
            <a:r>
              <a:rPr lang="en-IN" dirty="0" smtClean="0"/>
              <a:t>It returns a list of tables in the database. </a:t>
            </a:r>
          </a:p>
          <a:p>
            <a:endParaRPr lang="en-IN" sz="2400" dirty="0" smtClean="0"/>
          </a:p>
          <a:p>
            <a:endParaRPr lang="en-IN" sz="2400" dirty="0" smtClean="0"/>
          </a:p>
          <a:p>
            <a:endParaRPr lang="en-IN" sz="2400" dirty="0" smtClean="0"/>
          </a:p>
          <a:p>
            <a:r>
              <a:rPr lang="en-IN" sz="2400" dirty="0" smtClean="0"/>
              <a:t>DESCRIBE</a:t>
            </a:r>
          </a:p>
          <a:p>
            <a:pPr lvl="1"/>
            <a:r>
              <a:rPr lang="en-US" sz="2400" dirty="0" smtClean="0"/>
              <a:t>It describe the details of a table.</a:t>
            </a:r>
          </a:p>
          <a:p>
            <a:endParaRPr lang="en-IN" sz="2400" dirty="0" smtClean="0"/>
          </a:p>
          <a:p>
            <a:pPr lvl="2">
              <a:lnSpc>
                <a:spcPct val="150000"/>
              </a:lnSpc>
              <a:buNone/>
            </a:pPr>
            <a:endParaRPr lang="en-IN" dirty="0" smtClean="0"/>
          </a:p>
          <a:p>
            <a:pPr lvl="2">
              <a:lnSpc>
                <a:spcPct val="150000"/>
              </a:lnSpc>
              <a:buNone/>
            </a:pPr>
            <a:r>
              <a:rPr lang="en-IN" dirty="0" smtClean="0"/>
              <a:t>It shows the column names, the type / size and scale (if applicable) and other useful information.</a:t>
            </a:r>
          </a:p>
          <a:p>
            <a:pPr lvl="2">
              <a:lnSpc>
                <a:spcPct val="150000"/>
              </a:lnSpc>
              <a:buNone/>
            </a:pPr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86116" y="4711495"/>
            <a:ext cx="5143536" cy="64633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3"/>
            <a:r>
              <a:rPr lang="en-IN" b="1" dirty="0" smtClean="0"/>
              <a:t>DESC  table_name</a:t>
            </a:r>
            <a:r>
              <a:rPr lang="en-IN" dirty="0" smtClean="0"/>
              <a:t> </a:t>
            </a:r>
          </a:p>
          <a:p>
            <a:pPr lvl="3"/>
            <a:endParaRPr lang="en-IN" b="1" dirty="0" smtClean="0"/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357290" y="4643446"/>
            <a:ext cx="1500198" cy="857256"/>
            <a:chOff x="649" y="1038"/>
            <a:chExt cx="982" cy="417"/>
          </a:xfrm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2928926" y="2488164"/>
            <a:ext cx="6143668" cy="369332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3"/>
            <a:r>
              <a:rPr lang="en-US" b="1" dirty="0" smtClean="0"/>
              <a:t>select * from information_schema.tables;</a:t>
            </a:r>
            <a:endParaRPr lang="en-IN" b="1" dirty="0" smtClean="0"/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1428728" y="2214554"/>
            <a:ext cx="1500198" cy="857256"/>
            <a:chOff x="649" y="1038"/>
            <a:chExt cx="982" cy="417"/>
          </a:xfrm>
        </p:grpSpPr>
        <p:sp>
          <p:nvSpPr>
            <p:cNvPr id="10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6533" y="911453"/>
            <a:ext cx="1143536" cy="114353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Tabl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IN" dirty="0" smtClean="0"/>
              <a:t>Rename a table name</a:t>
            </a:r>
          </a:p>
          <a:p>
            <a:endParaRPr lang="en-I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2857488" y="2786058"/>
            <a:ext cx="5143536" cy="923330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IN" b="1" dirty="0" smtClean="0"/>
              <a:t>exec sp_rename oldtable_name,newtable_name</a:t>
            </a:r>
          </a:p>
          <a:p>
            <a:pPr lvl="3"/>
            <a:endParaRPr lang="en-IN" b="1" dirty="0" smtClean="0"/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071538" y="2928934"/>
            <a:ext cx="1500198" cy="857256"/>
            <a:chOff x="649" y="1038"/>
            <a:chExt cx="982" cy="417"/>
          </a:xfrm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2928926" y="4929198"/>
            <a:ext cx="5143536" cy="923330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IN" b="1" dirty="0" smtClean="0"/>
              <a:t>exec sp_rename</a:t>
            </a:r>
          </a:p>
          <a:p>
            <a:pPr lvl="2"/>
            <a:r>
              <a:rPr lang="en-IN" b="1" dirty="0" smtClean="0"/>
              <a:t> </a:t>
            </a:r>
            <a:r>
              <a:rPr lang="en-US" b="1" dirty="0" smtClean="0"/>
              <a:t>Persons</a:t>
            </a:r>
            <a:r>
              <a:rPr lang="en-IN" b="1" dirty="0" smtClean="0"/>
              <a:t>,</a:t>
            </a:r>
            <a:r>
              <a:rPr lang="en-US" b="1" dirty="0" smtClean="0"/>
              <a:t> Persons_new</a:t>
            </a:r>
            <a:endParaRPr lang="en-IN" b="1" dirty="0" smtClean="0"/>
          </a:p>
          <a:p>
            <a:pPr lvl="3"/>
            <a:endParaRPr lang="en-IN" b="1" dirty="0" smtClean="0"/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1142976" y="5072074"/>
            <a:ext cx="1500198" cy="857256"/>
            <a:chOff x="649" y="1038"/>
            <a:chExt cx="982" cy="417"/>
          </a:xfrm>
        </p:grpSpPr>
        <p:sp>
          <p:nvSpPr>
            <p:cNvPr id="10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7493885" y="1215033"/>
            <a:ext cx="1466322" cy="1095375"/>
            <a:chOff x="7493885" y="1215033"/>
            <a:chExt cx="1466322" cy="1095375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3885" y="1700808"/>
              <a:ext cx="60960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88657" y="1215033"/>
              <a:ext cx="971550" cy="971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View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496" y="1052736"/>
            <a:ext cx="8229600" cy="4953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IN" sz="2400" dirty="0" smtClean="0"/>
              <a:t>view is a virtual table.</a:t>
            </a:r>
          </a:p>
          <a:p>
            <a:pPr>
              <a:lnSpc>
                <a:spcPct val="150000"/>
              </a:lnSpc>
            </a:pPr>
            <a:r>
              <a:rPr lang="en-IN" sz="2400" dirty="0" smtClean="0"/>
              <a:t>A view contains rows and columns, just like a real table.</a:t>
            </a:r>
          </a:p>
          <a:p>
            <a:pPr>
              <a:lnSpc>
                <a:spcPct val="150000"/>
              </a:lnSpc>
            </a:pPr>
            <a:r>
              <a:rPr lang="en-IN" sz="2400" dirty="0" smtClean="0"/>
              <a:t> The fields in a view are fields from one or more real tables in the database.</a:t>
            </a:r>
          </a:p>
          <a:p>
            <a:pPr>
              <a:lnSpc>
                <a:spcPct val="150000"/>
              </a:lnSpc>
            </a:pPr>
            <a:r>
              <a:rPr lang="en-IN" sz="2400" dirty="0" smtClean="0"/>
              <a:t>You can add SQL functions, WHERE, and JOIN statements to a view and present the data as if the data were coming from one single table.</a:t>
            </a:r>
          </a:p>
          <a:p>
            <a:endParaRPr lang="en-IN" sz="24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0794" y="5171791"/>
            <a:ext cx="181927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View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sz="2400" dirty="0" smtClean="0"/>
              <a:t>CREATE VIEW syntax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928926" y="2214554"/>
            <a:ext cx="5143536" cy="1477328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IN" b="1" dirty="0" smtClean="0"/>
              <a:t>CREATE VIEW </a:t>
            </a:r>
            <a:r>
              <a:rPr lang="en-IN" b="1" dirty="0" err="1" smtClean="0"/>
              <a:t>view_name</a:t>
            </a:r>
            <a:r>
              <a:rPr lang="en-IN" b="1" dirty="0" smtClean="0"/>
              <a:t> AS</a:t>
            </a:r>
            <a:br>
              <a:rPr lang="en-IN" b="1" dirty="0" smtClean="0"/>
            </a:br>
            <a:r>
              <a:rPr lang="en-IN" b="1" dirty="0" smtClean="0"/>
              <a:t>SELECT column_name(s)</a:t>
            </a:r>
            <a:br>
              <a:rPr lang="en-IN" b="1" dirty="0" smtClean="0"/>
            </a:br>
            <a:r>
              <a:rPr lang="en-IN" b="1" dirty="0" smtClean="0"/>
              <a:t>FROM table_name</a:t>
            </a:r>
            <a:br>
              <a:rPr lang="en-IN" b="1" dirty="0" smtClean="0"/>
            </a:br>
            <a:r>
              <a:rPr lang="en-IN" b="1" dirty="0" smtClean="0"/>
              <a:t>WHERE condition</a:t>
            </a:r>
          </a:p>
          <a:p>
            <a:pPr lvl="3"/>
            <a:endParaRPr lang="en-IN" b="1" dirty="0" smtClean="0"/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071538" y="2285992"/>
            <a:ext cx="1500198" cy="857256"/>
            <a:chOff x="649" y="1038"/>
            <a:chExt cx="982" cy="417"/>
          </a:xfrm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857224" y="4357694"/>
            <a:ext cx="1500198" cy="857256"/>
            <a:chOff x="649" y="1038"/>
            <a:chExt cx="982" cy="417"/>
          </a:xfrm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857488" y="4357694"/>
            <a:ext cx="5143536" cy="923330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3"/>
            <a:r>
              <a:rPr lang="en-IN" b="1" dirty="0" smtClean="0"/>
              <a:t>CREATE VIEW ViewOfTableA  AS SELECT col1_id FROM </a:t>
            </a:r>
            <a:r>
              <a:rPr lang="en-IN" b="1" dirty="0" err="1" smtClean="0"/>
              <a:t>TableA</a:t>
            </a:r>
            <a:endParaRPr lang="en-IN" b="1" dirty="0" smtClean="0"/>
          </a:p>
          <a:p>
            <a:pPr lvl="3"/>
            <a:endParaRPr lang="en-IN" b="1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8069" y="980728"/>
            <a:ext cx="1070435" cy="1124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214290"/>
            <a:ext cx="7391400" cy="563563"/>
          </a:xfrm>
        </p:spPr>
        <p:txBody>
          <a:bodyPr/>
          <a:lstStyle/>
          <a:p>
            <a:r>
              <a:rPr lang="en-US" dirty="0" smtClean="0">
                <a:solidFill>
                  <a:srgbClr val="F8F8F8"/>
                </a:solidFill>
              </a:rPr>
              <a:t>SQL</a:t>
            </a:r>
            <a:endParaRPr lang="en-IN" dirty="0">
              <a:solidFill>
                <a:srgbClr val="F8F8F8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764704"/>
            <a:ext cx="8786842" cy="592933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IN" sz="2400" dirty="0" smtClean="0"/>
              <a:t>SQL is an ANSI (American National Standards Institute) standard.</a:t>
            </a:r>
            <a:endParaRPr lang="en-US" sz="2400" dirty="0" smtClean="0"/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QL is a database computer language designed for managing data in relational database management systems (RDBMS).</a:t>
            </a:r>
            <a:endParaRPr lang="en-IN" sz="2400" dirty="0" smtClean="0"/>
          </a:p>
          <a:p>
            <a:pPr algn="just">
              <a:lnSpc>
                <a:spcPct val="150000"/>
              </a:lnSpc>
            </a:pPr>
            <a:r>
              <a:rPr lang="en-IN" sz="2400" dirty="0" smtClean="0"/>
              <a:t>SQL is a standard language for accessing and 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IN" sz="2400" dirty="0"/>
              <a:t> </a:t>
            </a:r>
            <a:r>
              <a:rPr lang="en-IN" sz="2400" dirty="0" smtClean="0"/>
              <a:t>    manipulating databases.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SQL was developed at IBM by Donald D. Chamberlin and Raymond F. Boyce in the early 1970s.Often pronounced like "sequel“.</a:t>
            </a:r>
            <a:r>
              <a:rPr lang="en-IN" sz="2400" dirty="0" smtClean="0"/>
              <a:t/>
            </a:r>
            <a:br>
              <a:rPr lang="en-IN" sz="2400" dirty="0" smtClean="0"/>
            </a:br>
            <a:endParaRPr lang="en-IN" sz="24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92686" y="285728"/>
            <a:ext cx="6324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+mn-lt"/>
                <a:ea typeface="標楷體" pitchFamily="49" charset="-120"/>
                <a:cs typeface="+mn-cs"/>
              </a:rPr>
              <a:t>S</a:t>
            </a:r>
            <a:r>
              <a:rPr kumimoji="0" lang="en-US" altLang="zh-TW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標楷體" pitchFamily="49" charset="-120"/>
                <a:cs typeface="+mn-cs"/>
              </a:rPr>
              <a:t>tructured </a:t>
            </a:r>
            <a:r>
              <a:rPr kumimoji="0" lang="en-US" altLang="zh-TW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+mn-lt"/>
                <a:ea typeface="標楷體" pitchFamily="49" charset="-120"/>
                <a:cs typeface="+mn-cs"/>
              </a:rPr>
              <a:t>Q</a:t>
            </a:r>
            <a:r>
              <a:rPr kumimoji="0" lang="en-US" altLang="zh-TW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標楷體" pitchFamily="49" charset="-120"/>
                <a:cs typeface="+mn-cs"/>
              </a:rPr>
              <a:t>uery </a:t>
            </a:r>
            <a:r>
              <a:rPr kumimoji="0" lang="en-US" altLang="zh-TW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+mn-lt"/>
                <a:ea typeface="標楷體" pitchFamily="49" charset="-120"/>
                <a:cs typeface="+mn-cs"/>
              </a:rPr>
              <a:t>L</a:t>
            </a:r>
            <a:r>
              <a:rPr kumimoji="0" lang="en-US" altLang="zh-TW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標楷體" pitchFamily="49" charset="-120"/>
                <a:cs typeface="+mn-cs"/>
              </a:rPr>
              <a:t>anguage</a:t>
            </a:r>
            <a:endParaRPr kumimoji="0" lang="zh-TW" altLang="zh-TW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標楷體" pitchFamily="49" charset="-120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tabLst/>
              <a:defRPr/>
            </a:pPr>
            <a:endParaRPr kumimoji="0" lang="zh-TW" altLang="en-US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標楷體" pitchFamily="49" charset="-120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48647" y="3081629"/>
            <a:ext cx="1787567" cy="163543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20790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View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sz="2400" b="1" dirty="0" smtClean="0"/>
              <a:t>Alter View </a:t>
            </a:r>
            <a:endParaRPr lang="en-IN" sz="2400" dirty="0" smtClean="0"/>
          </a:p>
          <a:p>
            <a:pPr lvl="1"/>
            <a:r>
              <a:rPr lang="en-IN" sz="2400" dirty="0" smtClean="0"/>
              <a:t>The Alter View modify the existing created view.</a:t>
            </a:r>
          </a:p>
          <a:p>
            <a:pPr lvl="1">
              <a:lnSpc>
                <a:spcPct val="150000"/>
              </a:lnSpc>
            </a:pPr>
            <a:r>
              <a:rPr lang="en-IN" sz="2400" dirty="0" smtClean="0"/>
              <a:t>The </a:t>
            </a:r>
            <a:r>
              <a:rPr lang="en-IN" sz="2400" b="1" dirty="0" smtClean="0"/>
              <a:t>ALTER VIEW  </a:t>
            </a:r>
            <a:r>
              <a:rPr lang="en-IN" sz="2400" dirty="0" smtClean="0"/>
              <a:t>statement is used to modify the created view enlisted all the list of field selected in select query.</a:t>
            </a:r>
          </a:p>
          <a:p>
            <a:pPr lvl="2"/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86116" y="3500438"/>
            <a:ext cx="5143536" cy="1477328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IN" b="1" dirty="0" smtClean="0"/>
              <a:t>ALTER VIEW </a:t>
            </a:r>
            <a:r>
              <a:rPr lang="en-IN" b="1" dirty="0" err="1" smtClean="0"/>
              <a:t>view_name</a:t>
            </a:r>
            <a:r>
              <a:rPr lang="en-IN" b="1" dirty="0" smtClean="0"/>
              <a:t> AS</a:t>
            </a:r>
            <a:br>
              <a:rPr lang="en-IN" b="1" dirty="0" smtClean="0"/>
            </a:br>
            <a:r>
              <a:rPr lang="en-IN" b="1" dirty="0" smtClean="0"/>
              <a:t>SELECT column_name(s)</a:t>
            </a:r>
            <a:br>
              <a:rPr lang="en-IN" b="1" dirty="0" smtClean="0"/>
            </a:br>
            <a:r>
              <a:rPr lang="en-IN" b="1" dirty="0" smtClean="0"/>
              <a:t>FROM table_name</a:t>
            </a:r>
            <a:br>
              <a:rPr lang="en-IN" b="1" dirty="0" smtClean="0"/>
            </a:br>
            <a:r>
              <a:rPr lang="en-IN" b="1" dirty="0" smtClean="0"/>
              <a:t>WHERE condition</a:t>
            </a:r>
          </a:p>
          <a:p>
            <a:pPr lvl="3"/>
            <a:endParaRPr lang="en-IN" b="1" dirty="0" smtClean="0"/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571604" y="3786190"/>
            <a:ext cx="1500198" cy="857256"/>
            <a:chOff x="649" y="1038"/>
            <a:chExt cx="982" cy="417"/>
          </a:xfrm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286116" y="5429264"/>
            <a:ext cx="5143536" cy="923330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IN" b="1" dirty="0" smtClean="0">
                <a:solidFill>
                  <a:schemeClr val="tx1"/>
                </a:solidFill>
              </a:rPr>
              <a:t>ALTER VIEW ViewOfTableA AS SELECT col1_id FROM </a:t>
            </a:r>
            <a:r>
              <a:rPr lang="en-IN" b="1" dirty="0" err="1" smtClean="0">
                <a:solidFill>
                  <a:schemeClr val="tx1"/>
                </a:solidFill>
              </a:rPr>
              <a:t>TableA</a:t>
            </a:r>
            <a:r>
              <a:rPr lang="en-IN" b="1" dirty="0" smtClean="0">
                <a:solidFill>
                  <a:schemeClr val="tx1"/>
                </a:solidFill>
              </a:rPr>
              <a:t> Where col1_id&gt;5</a:t>
            </a:r>
            <a:endParaRPr lang="en-IN" b="1" dirty="0" smtClean="0"/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1571604" y="5357826"/>
            <a:ext cx="1500198" cy="857256"/>
            <a:chOff x="649" y="1038"/>
            <a:chExt cx="982" cy="417"/>
          </a:xfrm>
        </p:grpSpPr>
        <p:sp>
          <p:nvSpPr>
            <p:cNvPr id="10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5119836"/>
            <a:ext cx="13335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View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sz="2400" dirty="0" smtClean="0"/>
              <a:t>DROP VIEW syntax </a:t>
            </a:r>
          </a:p>
          <a:p>
            <a:pPr lvl="1"/>
            <a:r>
              <a:rPr lang="en-IN" sz="2400" dirty="0" smtClean="0"/>
              <a:t>Removes a view from the database. A view can be changed by dropping and recreating it.</a:t>
            </a:r>
          </a:p>
          <a:p>
            <a:endParaRPr lang="en-IN" sz="2400" dirty="0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214414" y="3214686"/>
            <a:ext cx="1500198" cy="857256"/>
            <a:chOff x="649" y="1038"/>
            <a:chExt cx="982" cy="417"/>
          </a:xfrm>
        </p:grpSpPr>
        <p:sp>
          <p:nvSpPr>
            <p:cNvPr id="5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28926" y="3429000"/>
            <a:ext cx="3857652" cy="64633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1"/>
            <a:r>
              <a:rPr lang="en-IN" b="1" dirty="0" smtClean="0"/>
              <a:t>DROP VIEW table_name</a:t>
            </a:r>
            <a:r>
              <a:rPr lang="en-IN" dirty="0" smtClean="0"/>
              <a:t> </a:t>
            </a:r>
          </a:p>
          <a:p>
            <a:pPr lvl="3"/>
            <a:endParaRPr lang="en-IN" b="1" dirty="0" smtClean="0"/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1214414" y="4500570"/>
            <a:ext cx="1500198" cy="857256"/>
            <a:chOff x="649" y="1038"/>
            <a:chExt cx="982" cy="417"/>
          </a:xfrm>
        </p:grpSpPr>
        <p:sp>
          <p:nvSpPr>
            <p:cNvPr id="10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2928926" y="4714884"/>
            <a:ext cx="3857652" cy="646331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1"/>
            <a:r>
              <a:rPr lang="en-IN" b="1" dirty="0" smtClean="0">
                <a:solidFill>
                  <a:schemeClr val="tx1"/>
                </a:solidFill>
              </a:rPr>
              <a:t>DROP VIEW ViewOfTableA; </a:t>
            </a:r>
          </a:p>
          <a:p>
            <a:pPr lvl="3"/>
            <a:endParaRPr lang="en-IN" b="1" dirty="0" smtClean="0">
              <a:solidFill>
                <a:schemeClr val="tx1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4514" y="5365491"/>
            <a:ext cx="1101700" cy="11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Constraint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IN" sz="2400" dirty="0" smtClean="0"/>
              <a:t>Constraints are used to limit the type of data that can go into a table.</a:t>
            </a:r>
          </a:p>
          <a:p>
            <a:pPr>
              <a:lnSpc>
                <a:spcPct val="150000"/>
              </a:lnSpc>
            </a:pPr>
            <a:r>
              <a:rPr lang="en-IN" sz="2400" dirty="0" smtClean="0"/>
              <a:t>Constraints can be specified when a table is created (with the CREATE TABLE statement) </a:t>
            </a:r>
          </a:p>
          <a:p>
            <a:pPr>
              <a:lnSpc>
                <a:spcPct val="150000"/>
              </a:lnSpc>
              <a:buNone/>
            </a:pPr>
            <a:r>
              <a:rPr lang="en-IN" sz="2400" dirty="0" smtClean="0"/>
              <a:t>    or after the table is created (with the ALTER TABLE statement).</a:t>
            </a:r>
          </a:p>
          <a:p>
            <a:endParaRPr lang="en-IN" sz="24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006" y="5219416"/>
            <a:ext cx="1885950" cy="124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Constraint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785850" y="785794"/>
            <a:ext cx="10215602" cy="5429264"/>
          </a:xfrm>
        </p:spPr>
        <p:txBody>
          <a:bodyPr/>
          <a:lstStyle/>
          <a:p>
            <a:pPr lvl="1">
              <a:lnSpc>
                <a:spcPct val="150000"/>
              </a:lnSpc>
              <a:buNone/>
            </a:pPr>
            <a:r>
              <a:rPr lang="en-US" dirty="0" smtClean="0"/>
              <a:t>    Common Constraints </a:t>
            </a:r>
            <a:endParaRPr lang="en-IN" dirty="0" smtClean="0"/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en-IN" dirty="0" smtClean="0"/>
              <a:t>NOT NULL:</a:t>
            </a:r>
            <a:r>
              <a:rPr lang="en-US" dirty="0" smtClean="0"/>
              <a:t>Ensures that a column cannot have NULL value.</a:t>
            </a:r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en-IN" dirty="0" smtClean="0"/>
              <a:t>DEFAULT:</a:t>
            </a:r>
            <a:r>
              <a:rPr lang="en-US" dirty="0" smtClean="0"/>
              <a:t>Provides a default value for a column when none is specified.</a:t>
            </a:r>
            <a:endParaRPr lang="en-IN" dirty="0" smtClean="0"/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en-IN" dirty="0" smtClean="0"/>
              <a:t>UNIQUE:</a:t>
            </a:r>
            <a:r>
              <a:rPr lang="en-US" dirty="0" smtClean="0"/>
              <a:t>Ensures that all values in a column are different.</a:t>
            </a:r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en-IN" dirty="0" smtClean="0"/>
              <a:t>CHECK:</a:t>
            </a:r>
            <a:r>
              <a:rPr lang="en-US" dirty="0" smtClean="0"/>
              <a:t>Makes sure that all values in a column satisfy certain criteria.</a:t>
            </a:r>
            <a:endParaRPr lang="en-IN" dirty="0" smtClean="0"/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en-IN" dirty="0" smtClean="0"/>
              <a:t>PRIMARY KEY:U</a:t>
            </a:r>
            <a:r>
              <a:rPr lang="en-US" dirty="0" err="1" smtClean="0"/>
              <a:t>sed</a:t>
            </a:r>
            <a:r>
              <a:rPr lang="en-US" dirty="0" smtClean="0"/>
              <a:t> to uniquely identify a row in the table.</a:t>
            </a:r>
            <a:endParaRPr lang="en-IN" dirty="0" smtClean="0"/>
          </a:p>
          <a:p>
            <a:pPr marL="1371600" lvl="2" indent="-457200">
              <a:lnSpc>
                <a:spcPct val="150000"/>
              </a:lnSpc>
              <a:buFont typeface="+mj-lt"/>
              <a:buAutoNum type="arabicPeriod"/>
            </a:pPr>
            <a:r>
              <a:rPr lang="en-IN" dirty="0" smtClean="0"/>
              <a:t>FOREIGN KEY:</a:t>
            </a:r>
            <a:r>
              <a:rPr lang="en-US" dirty="0" smtClean="0"/>
              <a:t>Used to ensure referential integrity of the data.</a:t>
            </a:r>
            <a:endParaRPr lang="en-IN" dirty="0" smtClean="0"/>
          </a:p>
          <a:p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14290"/>
            <a:ext cx="7943880" cy="563563"/>
          </a:xfrm>
        </p:spPr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straints-Adding constraints</a:t>
            </a:r>
            <a:r>
              <a:rPr lang="en-IN" dirty="0" smtClean="0"/>
              <a:t/>
            </a:r>
            <a:br>
              <a:rPr lang="en-IN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 smtClean="0"/>
              <a:t>1.</a:t>
            </a:r>
            <a:r>
              <a:rPr lang="en-IN" sz="2400" dirty="0" smtClean="0"/>
              <a:t> NOT NULL Constraint</a:t>
            </a:r>
            <a:endParaRPr lang="en-US" sz="2400" dirty="0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214414" y="4357694"/>
            <a:ext cx="1500198" cy="857256"/>
            <a:chOff x="649" y="1038"/>
            <a:chExt cx="982" cy="417"/>
          </a:xfrm>
        </p:grpSpPr>
        <p:sp>
          <p:nvSpPr>
            <p:cNvPr id="5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28926" y="4214818"/>
            <a:ext cx="5500726" cy="1477328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REATE TABLE Customer </a:t>
            </a:r>
            <a:br>
              <a:rPr lang="en-US" b="1" dirty="0" smtClean="0"/>
            </a:br>
            <a:r>
              <a:rPr lang="en-US" b="1" dirty="0" smtClean="0"/>
              <a:t>(SID integer NOT NULL, </a:t>
            </a:r>
            <a:br>
              <a:rPr lang="en-US" b="1" dirty="0" smtClean="0"/>
            </a:br>
            <a:r>
              <a:rPr lang="en-US" b="1" dirty="0" smtClean="0"/>
              <a:t>Last_Name varchar (30) NOT NULL, </a:t>
            </a:r>
            <a:br>
              <a:rPr lang="en-US" b="1" dirty="0" smtClean="0"/>
            </a:br>
            <a:r>
              <a:rPr lang="en-US" b="1" dirty="0" smtClean="0"/>
              <a:t>First_Name varchar(30));</a:t>
            </a:r>
            <a:endParaRPr lang="en-IN" b="1" dirty="0" smtClean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1214414" y="2214554"/>
            <a:ext cx="1500198" cy="857256"/>
            <a:chOff x="649" y="1038"/>
            <a:chExt cx="982" cy="417"/>
          </a:xfrm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928926" y="2071678"/>
            <a:ext cx="5500726" cy="1477328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REATE TABLE Table_name</a:t>
            </a:r>
            <a:br>
              <a:rPr lang="en-US" b="1" dirty="0" smtClean="0"/>
            </a:br>
            <a:r>
              <a:rPr lang="en-US" b="1" dirty="0" smtClean="0"/>
              <a:t>(Field1 datatype1 NOT NULL, </a:t>
            </a:r>
            <a:br>
              <a:rPr lang="en-US" b="1" dirty="0" smtClean="0"/>
            </a:br>
            <a:r>
              <a:rPr lang="en-US" b="1" dirty="0" smtClean="0"/>
              <a:t> Field2 datatype2 NOT NULL, </a:t>
            </a:r>
            <a:br>
              <a:rPr lang="en-US" b="1" dirty="0" smtClean="0"/>
            </a:br>
            <a:r>
              <a:rPr lang="en-US" b="1" dirty="0" smtClean="0"/>
              <a:t>……);</a:t>
            </a:r>
            <a:endParaRPr lang="en-IN" b="1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69" y="3341152"/>
            <a:ext cx="1534012" cy="1073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14290"/>
            <a:ext cx="7943880" cy="563563"/>
          </a:xfrm>
        </p:spPr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straints-Adding constraints</a:t>
            </a:r>
            <a:r>
              <a:rPr lang="en-IN" dirty="0" smtClean="0"/>
              <a:t/>
            </a:r>
            <a:br>
              <a:rPr lang="en-IN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 smtClean="0"/>
              <a:t>2.</a:t>
            </a:r>
            <a:r>
              <a:rPr lang="en-IN" sz="2400" dirty="0" smtClean="0"/>
              <a:t> DEFAULT Constraint</a:t>
            </a:r>
            <a:endParaRPr lang="en-US" sz="2400" dirty="0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214414" y="4500570"/>
            <a:ext cx="1500198" cy="857256"/>
            <a:chOff x="649" y="1038"/>
            <a:chExt cx="982" cy="417"/>
          </a:xfrm>
        </p:grpSpPr>
        <p:sp>
          <p:nvSpPr>
            <p:cNvPr id="5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28926" y="4357694"/>
            <a:ext cx="5500726" cy="1754326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REATE TABLE Student </a:t>
            </a:r>
            <a:br>
              <a:rPr lang="en-US" b="1" dirty="0" smtClean="0"/>
            </a:br>
            <a:r>
              <a:rPr lang="en-US" b="1" dirty="0" smtClean="0"/>
              <a:t>(Student_ID integer , </a:t>
            </a:r>
            <a:br>
              <a:rPr lang="en-US" b="1" dirty="0" smtClean="0"/>
            </a:br>
            <a:r>
              <a:rPr lang="en-US" b="1" dirty="0" smtClean="0"/>
              <a:t>Last_Name varchar (30), </a:t>
            </a:r>
            <a:br>
              <a:rPr lang="en-US" b="1" dirty="0" smtClean="0"/>
            </a:br>
            <a:r>
              <a:rPr lang="en-US" b="1" dirty="0" smtClean="0"/>
              <a:t>First_Name varchar (30), </a:t>
            </a:r>
            <a:br>
              <a:rPr lang="en-US" b="1" dirty="0" smtClean="0"/>
            </a:br>
            <a:r>
              <a:rPr lang="en-US" b="1" dirty="0" smtClean="0"/>
              <a:t>Score DEFAULT 80);</a:t>
            </a:r>
            <a:endParaRPr lang="en-IN" b="1" dirty="0" smtClean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1214414" y="2357430"/>
            <a:ext cx="1500198" cy="857256"/>
            <a:chOff x="649" y="1038"/>
            <a:chExt cx="982" cy="417"/>
          </a:xfrm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928926" y="2214554"/>
            <a:ext cx="5500726" cy="1754326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REATE TABLE Table_name</a:t>
            </a:r>
            <a:br>
              <a:rPr lang="en-US" b="1" dirty="0" smtClean="0"/>
            </a:br>
            <a:r>
              <a:rPr lang="en-US" b="1" dirty="0" smtClean="0"/>
              <a:t>(Field1 datatype1, </a:t>
            </a:r>
            <a:br>
              <a:rPr lang="en-US" b="1" dirty="0" smtClean="0"/>
            </a:br>
            <a:r>
              <a:rPr lang="en-US" b="1" dirty="0" smtClean="0"/>
              <a:t> Field2 datatype2, </a:t>
            </a:r>
          </a:p>
          <a:p>
            <a:pPr lvl="2"/>
            <a:r>
              <a:rPr lang="en-US" b="1" dirty="0" smtClean="0"/>
              <a:t>Field3 Default value</a:t>
            </a:r>
            <a:br>
              <a:rPr lang="en-US" b="1" dirty="0" smtClean="0"/>
            </a:br>
            <a:r>
              <a:rPr lang="en-US" b="1" dirty="0" smtClean="0"/>
              <a:t>);</a:t>
            </a:r>
            <a:endParaRPr lang="en-IN" b="1" dirty="0" smtClean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" y="5256910"/>
            <a:ext cx="1211870" cy="1211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214290"/>
            <a:ext cx="7943880" cy="563563"/>
          </a:xfrm>
        </p:spPr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straints-Adding constraints</a:t>
            </a:r>
            <a:r>
              <a:rPr lang="en-IN" dirty="0" smtClean="0"/>
              <a:t/>
            </a:r>
            <a:br>
              <a:rPr lang="en-IN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 smtClean="0"/>
              <a:t>3.</a:t>
            </a:r>
            <a:r>
              <a:rPr lang="en-IN" sz="2400" dirty="0" smtClean="0"/>
              <a:t> Unique Constraint</a:t>
            </a:r>
            <a:endParaRPr lang="en-US" sz="2400" dirty="0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357290" y="4214818"/>
            <a:ext cx="1500198" cy="857256"/>
            <a:chOff x="649" y="1038"/>
            <a:chExt cx="982" cy="417"/>
          </a:xfrm>
        </p:grpSpPr>
        <p:sp>
          <p:nvSpPr>
            <p:cNvPr id="5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28926" y="4071942"/>
            <a:ext cx="5500726" cy="1477328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REATE TABLE Customer </a:t>
            </a:r>
            <a:br>
              <a:rPr lang="en-US" b="1" dirty="0" smtClean="0"/>
            </a:br>
            <a:r>
              <a:rPr lang="en-US" b="1" dirty="0" smtClean="0"/>
              <a:t>(SID integer Unique, </a:t>
            </a:r>
            <a:br>
              <a:rPr lang="en-US" b="1" dirty="0" smtClean="0"/>
            </a:br>
            <a:r>
              <a:rPr lang="en-US" b="1" dirty="0" smtClean="0"/>
              <a:t>Last_Name varchar (30), </a:t>
            </a:r>
            <a:br>
              <a:rPr lang="en-US" b="1" dirty="0" smtClean="0"/>
            </a:br>
            <a:r>
              <a:rPr lang="en-US" b="1" dirty="0" smtClean="0"/>
              <a:t>First_Name varchar(30));</a:t>
            </a:r>
            <a:endParaRPr lang="en-IN" b="1" dirty="0" smtClean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1357290" y="2071678"/>
            <a:ext cx="1500198" cy="857256"/>
            <a:chOff x="649" y="1038"/>
            <a:chExt cx="982" cy="417"/>
          </a:xfrm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071802" y="1928802"/>
            <a:ext cx="5500726" cy="1754326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REATE TABLE Table_name</a:t>
            </a:r>
            <a:br>
              <a:rPr lang="en-US" b="1" dirty="0" smtClean="0"/>
            </a:br>
            <a:r>
              <a:rPr lang="en-US" b="1" dirty="0" smtClean="0"/>
              <a:t>(Field1 datatype1 Unique, </a:t>
            </a:r>
            <a:br>
              <a:rPr lang="en-US" b="1" dirty="0" smtClean="0"/>
            </a:br>
            <a:r>
              <a:rPr lang="en-US" b="1" dirty="0" smtClean="0"/>
              <a:t> Field2 datatype2, </a:t>
            </a:r>
          </a:p>
          <a:p>
            <a:pPr lvl="2"/>
            <a:r>
              <a:rPr lang="en-US" b="1" dirty="0" smtClean="0"/>
              <a:t>………….</a:t>
            </a:r>
            <a:br>
              <a:rPr lang="en-US" b="1" dirty="0" smtClean="0"/>
            </a:br>
            <a:r>
              <a:rPr lang="en-US" b="1" dirty="0" smtClean="0"/>
              <a:t>);</a:t>
            </a:r>
            <a:endParaRPr lang="en-IN" b="1" dirty="0" smtClean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69" y="5278215"/>
            <a:ext cx="1187940" cy="1187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214290"/>
            <a:ext cx="7943880" cy="563563"/>
          </a:xfrm>
        </p:spPr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straints-Adding constraints</a:t>
            </a:r>
            <a:r>
              <a:rPr lang="en-IN" dirty="0" smtClean="0"/>
              <a:t/>
            </a:r>
            <a:br>
              <a:rPr lang="en-IN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71546"/>
            <a:ext cx="8229600" cy="49530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4.</a:t>
            </a:r>
            <a:r>
              <a:rPr lang="en-IN" dirty="0" smtClean="0"/>
              <a:t> Check Constraint</a:t>
            </a:r>
            <a:endParaRPr lang="en-US" dirty="0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214414" y="4500570"/>
            <a:ext cx="1500198" cy="857256"/>
            <a:chOff x="649" y="1038"/>
            <a:chExt cx="982" cy="417"/>
          </a:xfrm>
        </p:grpSpPr>
        <p:sp>
          <p:nvSpPr>
            <p:cNvPr id="5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28926" y="4357694"/>
            <a:ext cx="5500726" cy="1477328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REATE TABLE Customer </a:t>
            </a:r>
            <a:br>
              <a:rPr lang="en-US" b="1" dirty="0" smtClean="0"/>
            </a:br>
            <a:r>
              <a:rPr lang="en-US" b="1" dirty="0" smtClean="0"/>
              <a:t>(SID integer CHECK (SID &gt; 0), </a:t>
            </a:r>
            <a:br>
              <a:rPr lang="en-US" b="1" dirty="0" smtClean="0"/>
            </a:br>
            <a:r>
              <a:rPr lang="en-US" b="1" dirty="0" smtClean="0"/>
              <a:t>Last_Name varchar (30), </a:t>
            </a:r>
            <a:br>
              <a:rPr lang="en-US" b="1" dirty="0" smtClean="0"/>
            </a:br>
            <a:r>
              <a:rPr lang="en-US" b="1" dirty="0" smtClean="0"/>
              <a:t>First_Name varchar(30));</a:t>
            </a:r>
            <a:endParaRPr lang="en-IN" b="1" dirty="0" smtClean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1214414" y="2357430"/>
            <a:ext cx="1500198" cy="857256"/>
            <a:chOff x="649" y="1038"/>
            <a:chExt cx="982" cy="417"/>
          </a:xfrm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928926" y="2214554"/>
            <a:ext cx="5500726" cy="1754326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REATE TABLE Table_name</a:t>
            </a:r>
            <a:br>
              <a:rPr lang="en-US" b="1" dirty="0" smtClean="0"/>
            </a:br>
            <a:r>
              <a:rPr lang="en-US" b="1" dirty="0" smtClean="0"/>
              <a:t>(Field1 datatype1 Check(expression), </a:t>
            </a:r>
            <a:br>
              <a:rPr lang="en-US" b="1" dirty="0" smtClean="0"/>
            </a:br>
            <a:r>
              <a:rPr lang="en-US" b="1" dirty="0" smtClean="0"/>
              <a:t> Field2 datatype2, </a:t>
            </a:r>
          </a:p>
          <a:p>
            <a:pPr lvl="2"/>
            <a:r>
              <a:rPr lang="en-US" b="1" dirty="0" smtClean="0"/>
              <a:t>………….</a:t>
            </a:r>
            <a:br>
              <a:rPr lang="en-US" b="1" dirty="0" smtClean="0"/>
            </a:br>
            <a:r>
              <a:rPr lang="en-US" b="1" dirty="0" smtClean="0"/>
              <a:t>);</a:t>
            </a:r>
            <a:endParaRPr lang="en-IN" b="1" dirty="0" smtClean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69" y="5258506"/>
            <a:ext cx="1206513" cy="120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214290"/>
            <a:ext cx="7943880" cy="563563"/>
          </a:xfrm>
        </p:spPr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straints-Adding constraints</a:t>
            </a:r>
            <a:r>
              <a:rPr lang="en-IN" dirty="0" smtClean="0"/>
              <a:t/>
            </a:r>
            <a:br>
              <a:rPr lang="en-IN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44" y="1124744"/>
            <a:ext cx="8858312" cy="44958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5.</a:t>
            </a:r>
            <a:r>
              <a:rPr lang="en-IN" dirty="0" smtClean="0"/>
              <a:t> Primary key Constraint</a:t>
            </a:r>
          </a:p>
          <a:p>
            <a:pPr>
              <a:lnSpc>
                <a:spcPct val="150000"/>
              </a:lnSpc>
              <a:buNone/>
            </a:pPr>
            <a:r>
              <a:rPr lang="en-US" dirty="0" smtClean="0"/>
              <a:t>	Primary keys can be specified either when the table is created (using </a:t>
            </a:r>
            <a:r>
              <a:rPr lang="en-US" b="1" dirty="0" smtClean="0"/>
              <a:t>CREATE TABLE</a:t>
            </a:r>
            <a:r>
              <a:rPr lang="en-US" dirty="0" smtClean="0"/>
              <a:t>) or by changing the existing table structure (using </a:t>
            </a:r>
            <a:r>
              <a:rPr lang="en-US" b="1" dirty="0" smtClean="0"/>
              <a:t>ALTER TABLE</a:t>
            </a:r>
            <a:r>
              <a:rPr lang="en-US" dirty="0" smtClean="0"/>
              <a:t>).</a:t>
            </a:r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271" y="5426220"/>
            <a:ext cx="1048798" cy="1048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Constraints-Adding constra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Primary key Constraint</a:t>
            </a:r>
            <a:endParaRPr lang="en-US" dirty="0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000100" y="5072074"/>
            <a:ext cx="1500198" cy="857256"/>
            <a:chOff x="649" y="1038"/>
            <a:chExt cx="982" cy="417"/>
          </a:xfrm>
        </p:grpSpPr>
        <p:sp>
          <p:nvSpPr>
            <p:cNvPr id="5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786050" y="4714884"/>
            <a:ext cx="5500726" cy="1477328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REATE TABLE Customer </a:t>
            </a:r>
            <a:br>
              <a:rPr lang="en-US" b="1" dirty="0" smtClean="0"/>
            </a:br>
            <a:r>
              <a:rPr lang="en-US" b="1" dirty="0" smtClean="0"/>
              <a:t>(SID integer PRIMARY KEY, </a:t>
            </a:r>
            <a:br>
              <a:rPr lang="en-US" b="1" dirty="0" smtClean="0"/>
            </a:br>
            <a:r>
              <a:rPr lang="en-US" b="1" dirty="0" smtClean="0"/>
              <a:t>Last_Name varchar(30), </a:t>
            </a:r>
            <a:br>
              <a:rPr lang="en-US" b="1" dirty="0" smtClean="0"/>
            </a:br>
            <a:r>
              <a:rPr lang="en-US" b="1" dirty="0" smtClean="0"/>
              <a:t>First_Name varchar(30));</a:t>
            </a:r>
            <a:endParaRPr lang="en-IN" b="1" dirty="0" smtClean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1071538" y="3071810"/>
            <a:ext cx="1500198" cy="857256"/>
            <a:chOff x="649" y="1038"/>
            <a:chExt cx="982" cy="417"/>
          </a:xfrm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643174" y="2571744"/>
            <a:ext cx="4929222" cy="1754326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REATE TABLE Table_name</a:t>
            </a:r>
            <a:br>
              <a:rPr lang="en-US" b="1" dirty="0" smtClean="0"/>
            </a:br>
            <a:r>
              <a:rPr lang="en-US" b="1" dirty="0" smtClean="0"/>
              <a:t>(Field1 datatype1 PRIMARY KEY, </a:t>
            </a:r>
            <a:br>
              <a:rPr lang="en-US" b="1" dirty="0" smtClean="0"/>
            </a:br>
            <a:r>
              <a:rPr lang="en-US" b="1" dirty="0" smtClean="0"/>
              <a:t> Field2 datatype2, </a:t>
            </a:r>
          </a:p>
          <a:p>
            <a:pPr lvl="2"/>
            <a:r>
              <a:rPr lang="en-US" b="1" dirty="0" smtClean="0"/>
              <a:t>);</a:t>
            </a:r>
            <a:endParaRPr lang="en-IN" b="1" dirty="0" smtClean="0"/>
          </a:p>
          <a:p>
            <a:pPr lvl="2"/>
            <a:endParaRPr lang="en-IN" b="1" dirty="0" smtClean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0810" y="1052736"/>
            <a:ext cx="9715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440" y="1556792"/>
            <a:ext cx="487928" cy="487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Grp="1" noChangeArrowheads="1"/>
          </p:cNvSpPr>
          <p:nvPr>
            <p:ph type="title"/>
          </p:nvPr>
        </p:nvSpPr>
        <p:spPr>
          <a:xfrm>
            <a:off x="35496" y="44624"/>
            <a:ext cx="7772400" cy="762000"/>
          </a:xfrm>
        </p:spPr>
        <p:txBody>
          <a:bodyPr/>
          <a:lstStyle/>
          <a:p>
            <a:r>
              <a:rPr lang="sv-SE" dirty="0"/>
              <a:t>Why a query language?</a:t>
            </a:r>
          </a:p>
        </p:txBody>
      </p:sp>
      <p:sp>
        <p:nvSpPr>
          <p:cNvPr id="5127" name="Rectangle 7"/>
          <p:cNvSpPr>
            <a:spLocks noGrp="1" noChangeArrowheads="1"/>
          </p:cNvSpPr>
          <p:nvPr>
            <p:ph idx="1"/>
          </p:nvPr>
        </p:nvSpPr>
        <p:spPr>
          <a:xfrm>
            <a:off x="5181600" y="1233488"/>
            <a:ext cx="3695700" cy="671512"/>
          </a:xfrm>
        </p:spPr>
        <p:txBody>
          <a:bodyPr/>
          <a:lstStyle/>
          <a:p>
            <a:pPr algn="r">
              <a:buFontTx/>
              <a:buNone/>
            </a:pPr>
            <a:r>
              <a:rPr lang="sv-SE" dirty="0">
                <a:latin typeface="Arial" charset="0"/>
              </a:rPr>
              <a:t>Given some data,</a:t>
            </a: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5791200" y="1905000"/>
            <a:ext cx="30861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sv-SE" sz="2800" dirty="0">
                <a:latin typeface="Arial" charset="0"/>
              </a:rPr>
              <a:t>how should users</a:t>
            </a:r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4800600" y="2514600"/>
            <a:ext cx="40767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sv-SE" sz="2800" dirty="0">
                <a:latin typeface="Arial" charset="0"/>
              </a:rPr>
              <a:t>and computer programs</a:t>
            </a:r>
          </a:p>
        </p:txBody>
      </p:sp>
      <p:sp>
        <p:nvSpPr>
          <p:cNvPr id="5130" name="Rectangle 10"/>
          <p:cNvSpPr>
            <a:spLocks noChangeArrowheads="1"/>
          </p:cNvSpPr>
          <p:nvPr/>
        </p:nvSpPr>
        <p:spPr bwMode="auto">
          <a:xfrm>
            <a:off x="5053013" y="3124200"/>
            <a:ext cx="38242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sv-SE" sz="2800">
                <a:latin typeface="Arial" charset="0"/>
              </a:rPr>
              <a:t>communicate with it?</a:t>
            </a:r>
          </a:p>
        </p:txBody>
      </p:sp>
      <p:sp>
        <p:nvSpPr>
          <p:cNvPr id="5133" name="AutoShape 13"/>
          <p:cNvSpPr>
            <a:spLocks noChangeArrowheads="1"/>
          </p:cNvSpPr>
          <p:nvPr/>
        </p:nvSpPr>
        <p:spPr bwMode="auto">
          <a:xfrm>
            <a:off x="3848100" y="1447800"/>
            <a:ext cx="914400" cy="914400"/>
          </a:xfrm>
          <a:prstGeom prst="smileyFace">
            <a:avLst>
              <a:gd name="adj" fmla="val 4653"/>
            </a:avLst>
          </a:prstGeom>
          <a:solidFill>
            <a:srgbClr val="FFCC99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5135" name="Picture 15" descr="robot-bigredyellow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3463925"/>
            <a:ext cx="1244600" cy="2057400"/>
          </a:xfrm>
          <a:prstGeom prst="rect">
            <a:avLst/>
          </a:prstGeom>
          <a:noFill/>
        </p:spPr>
      </p:pic>
      <p:graphicFrame>
        <p:nvGraphicFramePr>
          <p:cNvPr id="5138" name="Object 18"/>
          <p:cNvGraphicFramePr>
            <a:graphicFrameLocks noChangeAspect="1"/>
          </p:cNvGraphicFramePr>
          <p:nvPr/>
        </p:nvGraphicFramePr>
        <p:xfrm>
          <a:off x="6477000" y="3802063"/>
          <a:ext cx="2286000" cy="1382712"/>
        </p:xfrm>
        <a:graphic>
          <a:graphicData uri="http://schemas.openxmlformats.org/presentationml/2006/ole">
            <p:oleObj spid="_x0000_s2268" name="Visio" r:id="rId6" imgW="3226831" imgH="1951395" progId="Visio.Drawing.11">
              <p:embed/>
            </p:oleObj>
          </a:graphicData>
        </a:graphic>
      </p:graphicFrame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2286000" y="2667000"/>
            <a:ext cx="4114800" cy="3200400"/>
            <a:chOff x="1440" y="2304"/>
            <a:chExt cx="2592" cy="2016"/>
          </a:xfrm>
        </p:grpSpPr>
        <p:sp>
          <p:nvSpPr>
            <p:cNvPr id="5146" name="AutoShape 26"/>
            <p:cNvSpPr>
              <a:spLocks noChangeArrowheads="1"/>
            </p:cNvSpPr>
            <p:nvPr/>
          </p:nvSpPr>
          <p:spPr bwMode="auto">
            <a:xfrm>
              <a:off x="3408" y="3408"/>
              <a:ext cx="624" cy="192"/>
            </a:xfrm>
            <a:prstGeom prst="leftRight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" name="AutoShape 27"/>
            <p:cNvSpPr>
              <a:spLocks noChangeArrowheads="1"/>
            </p:cNvSpPr>
            <p:nvPr/>
          </p:nvSpPr>
          <p:spPr bwMode="auto">
            <a:xfrm>
              <a:off x="1440" y="3358"/>
              <a:ext cx="624" cy="192"/>
            </a:xfrm>
            <a:prstGeom prst="leftRight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9" name="AutoShape 29"/>
            <p:cNvSpPr>
              <a:spLocks noChangeArrowheads="1"/>
            </p:cNvSpPr>
            <p:nvPr/>
          </p:nvSpPr>
          <p:spPr bwMode="auto">
            <a:xfrm>
              <a:off x="2592" y="2304"/>
              <a:ext cx="240" cy="576"/>
            </a:xfrm>
            <a:prstGeom prst="upDownArrow">
              <a:avLst>
                <a:gd name="adj1" fmla="val 50000"/>
                <a:gd name="adj2" fmla="val 48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150" name="Object 30"/>
            <p:cNvGraphicFramePr>
              <a:graphicFrameLocks noChangeAspect="1"/>
            </p:cNvGraphicFramePr>
            <p:nvPr/>
          </p:nvGraphicFramePr>
          <p:xfrm>
            <a:off x="2160" y="3120"/>
            <a:ext cx="1152" cy="1200"/>
          </p:xfrm>
          <a:graphic>
            <a:graphicData uri="http://schemas.openxmlformats.org/presentationml/2006/ole">
              <p:oleObj spid="_x0000_s2269" name="VISIO" r:id="rId7" imgW="2315768" imgH="2982867" progId="Visio.Drawing.11">
                <p:embed/>
              </p:oleObj>
            </a:graphicData>
          </a:graphic>
        </p:graphicFrame>
      </p:grpSp>
      <p:sp>
        <p:nvSpPr>
          <p:cNvPr id="5152" name="Rectangle 32"/>
          <p:cNvSpPr>
            <a:spLocks noChangeArrowheads="1"/>
          </p:cNvSpPr>
          <p:nvPr/>
        </p:nvSpPr>
        <p:spPr bwMode="auto">
          <a:xfrm>
            <a:off x="685800" y="5791200"/>
            <a:ext cx="824391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sv-SE" sz="4400" dirty="0">
                <a:solidFill>
                  <a:schemeClr val="tx2"/>
                </a:solidFill>
              </a:rPr>
              <a:t>we need an interface to the data</a:t>
            </a:r>
          </a:p>
        </p:txBody>
      </p:sp>
    </p:spTree>
    <p:extLst>
      <p:ext uri="{BB962C8B-B14F-4D97-AF65-F5344CB8AC3E}">
        <p14:creationId xmlns="" xmlns:p14="http://schemas.microsoft.com/office/powerpoint/2010/main" val="176911318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Constraint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58" y="1124744"/>
            <a:ext cx="8229600" cy="4495800"/>
          </a:xfrm>
        </p:spPr>
        <p:txBody>
          <a:bodyPr/>
          <a:lstStyle/>
          <a:p>
            <a:pPr lvl="1">
              <a:lnSpc>
                <a:spcPct val="150000"/>
              </a:lnSpc>
            </a:pPr>
            <a:r>
              <a:rPr lang="en-US" dirty="0" smtClean="0"/>
              <a:t>ALTER TABLE ADD CONSTRAINT adds a table-level constraint to an existing table. </a:t>
            </a:r>
            <a:endParaRPr lang="en-IN" b="1" dirty="0" smtClean="0"/>
          </a:p>
          <a:p>
            <a:pPr>
              <a:buNone/>
            </a:pPr>
            <a:endParaRPr lang="en-IN" sz="2800" dirty="0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214414" y="3929066"/>
            <a:ext cx="1500198" cy="857256"/>
            <a:chOff x="649" y="1038"/>
            <a:chExt cx="982" cy="417"/>
          </a:xfrm>
        </p:grpSpPr>
        <p:sp>
          <p:nvSpPr>
            <p:cNvPr id="5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28926" y="3786190"/>
            <a:ext cx="5500726" cy="1477328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IN" b="1" dirty="0" smtClean="0"/>
              <a:t>ALTER TABLE table_name</a:t>
            </a:r>
            <a:endParaRPr lang="en-IN" b="1" i="1" dirty="0" smtClean="0"/>
          </a:p>
          <a:p>
            <a:pPr>
              <a:buNone/>
            </a:pPr>
            <a:r>
              <a:rPr lang="en-IN" b="1" dirty="0" smtClean="0"/>
              <a:t>  	{ </a:t>
            </a:r>
          </a:p>
          <a:p>
            <a:pPr>
              <a:buNone/>
            </a:pPr>
            <a:r>
              <a:rPr lang="en-IN" b="1" dirty="0" smtClean="0"/>
              <a:t>		ADD </a:t>
            </a:r>
            <a:r>
              <a:rPr lang="en-IN" b="1" dirty="0" err="1" smtClean="0"/>
              <a:t>constraint_clause</a:t>
            </a:r>
            <a:r>
              <a:rPr lang="en-IN" b="1" dirty="0" smtClean="0"/>
              <a:t>,</a:t>
            </a:r>
          </a:p>
          <a:p>
            <a:pPr>
              <a:buNone/>
            </a:pPr>
            <a:r>
              <a:rPr lang="en-IN" b="1" dirty="0" smtClean="0"/>
              <a:t>	} </a:t>
            </a:r>
          </a:p>
          <a:p>
            <a:pPr lvl="3"/>
            <a:endParaRPr lang="en-IN" b="1" dirty="0" smtClean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69" y="5147546"/>
            <a:ext cx="13335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1088" y="201141"/>
            <a:ext cx="7391400" cy="563563"/>
          </a:xfrm>
        </p:spPr>
        <p:txBody>
          <a:bodyPr/>
          <a:lstStyle/>
          <a:p>
            <a:r>
              <a:rPr lang="en-US" dirty="0" smtClean="0"/>
              <a:t>Constraints-Adding constra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mary key by altering a table</a:t>
            </a:r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000100" y="4714884"/>
            <a:ext cx="1500198" cy="857256"/>
            <a:chOff x="649" y="1038"/>
            <a:chExt cx="982" cy="417"/>
          </a:xfrm>
        </p:grpSpPr>
        <p:sp>
          <p:nvSpPr>
            <p:cNvPr id="5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786050" y="4791686"/>
            <a:ext cx="5500726" cy="923330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ALTER TABLE Customer ADD PRIMARY KEY (SID);</a:t>
            </a:r>
            <a:endParaRPr lang="en-IN" b="1" dirty="0" smtClean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1071538" y="2500306"/>
            <a:ext cx="1500198" cy="857256"/>
            <a:chOff x="649" y="1038"/>
            <a:chExt cx="982" cy="417"/>
          </a:xfrm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857488" y="2505670"/>
            <a:ext cx="4929222" cy="923330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ALTER TABLE Table_name ADD PRIMARY KEY (Fieldname);</a:t>
            </a:r>
            <a:endParaRPr lang="en-IN" b="1" dirty="0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908720"/>
            <a:ext cx="13335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Constraints-Adding constra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142984"/>
            <a:ext cx="8715404" cy="4852990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6.Foreign key Constraint</a:t>
            </a:r>
          </a:p>
          <a:p>
            <a:pPr>
              <a:lnSpc>
                <a:spcPct val="150000"/>
              </a:lnSpc>
              <a:buNone/>
            </a:pPr>
            <a:r>
              <a:rPr lang="en-US" sz="2400" dirty="0" smtClean="0"/>
              <a:t> Foreign key is a field (or fields) that points to the primary key of another table.</a:t>
            </a:r>
          </a:p>
          <a:p>
            <a:endParaRPr lang="en-US" sz="2400" dirty="0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285852" y="4572008"/>
            <a:ext cx="1500198" cy="857256"/>
            <a:chOff x="649" y="1038"/>
            <a:chExt cx="982" cy="417"/>
          </a:xfrm>
        </p:grpSpPr>
        <p:sp>
          <p:nvSpPr>
            <p:cNvPr id="5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786050" y="4429132"/>
            <a:ext cx="6143668" cy="1754326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REATE TABLE ORDERS </a:t>
            </a:r>
            <a:br>
              <a:rPr lang="en-US" b="1" dirty="0" smtClean="0"/>
            </a:br>
            <a:r>
              <a:rPr lang="en-US" b="1" dirty="0" smtClean="0"/>
              <a:t>(</a:t>
            </a:r>
            <a:r>
              <a:rPr lang="en-US" b="1" dirty="0" err="1" smtClean="0"/>
              <a:t>Order_ID</a:t>
            </a:r>
            <a:r>
              <a:rPr lang="en-US" b="1" dirty="0" smtClean="0"/>
              <a:t> integer primary key, </a:t>
            </a:r>
            <a:br>
              <a:rPr lang="en-US" b="1" dirty="0" smtClean="0"/>
            </a:br>
            <a:r>
              <a:rPr lang="en-US" b="1" dirty="0" err="1" smtClean="0"/>
              <a:t>Customer_SID</a:t>
            </a:r>
            <a:r>
              <a:rPr lang="en-US" b="1" dirty="0" smtClean="0"/>
              <a:t> integer references CUSTOMER(SID));</a:t>
            </a:r>
            <a:endParaRPr lang="en-US" dirty="0" smtClean="0"/>
          </a:p>
          <a:p>
            <a:pPr lvl="2"/>
            <a:endParaRPr lang="en-IN" b="1" dirty="0" smtClean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1357290" y="2857496"/>
            <a:ext cx="1500198" cy="857256"/>
            <a:chOff x="649" y="1073"/>
            <a:chExt cx="982" cy="417"/>
          </a:xfrm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73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357554" y="2428868"/>
            <a:ext cx="5357850" cy="1754326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 CREATE TABLE Table_name</a:t>
            </a:r>
            <a:br>
              <a:rPr lang="en-US" b="1" dirty="0" smtClean="0"/>
            </a:br>
            <a:r>
              <a:rPr lang="en-US" b="1" dirty="0" smtClean="0"/>
              <a:t>(Field1 Datatype1, </a:t>
            </a:r>
            <a:br>
              <a:rPr lang="en-US" b="1" dirty="0" smtClean="0"/>
            </a:br>
            <a:r>
              <a:rPr lang="en-US" b="1" dirty="0" smtClean="0"/>
              <a:t> Field2 Datatype2 references </a:t>
            </a:r>
            <a:r>
              <a:rPr lang="en-US" b="1" dirty="0" err="1" smtClean="0"/>
              <a:t>PrimaryKeyTable</a:t>
            </a:r>
            <a:r>
              <a:rPr lang="en-US" b="1" dirty="0" smtClean="0"/>
              <a:t>(</a:t>
            </a:r>
            <a:r>
              <a:rPr lang="en-US" b="1" dirty="0" err="1" smtClean="0"/>
              <a:t>PrimaryKey</a:t>
            </a:r>
            <a:r>
              <a:rPr lang="en-US" b="1" dirty="0" smtClean="0"/>
              <a:t> Field), </a:t>
            </a:r>
            <a:br>
              <a:rPr lang="en-US" b="1" dirty="0" smtClean="0"/>
            </a:br>
            <a:r>
              <a:rPr lang="en-US" b="1" dirty="0" smtClean="0"/>
              <a:t>Amount double);</a:t>
            </a:r>
            <a:endParaRPr lang="en-IN" b="1" dirty="0" smtClean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6" y="5301208"/>
            <a:ext cx="1175576" cy="1175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Constraints-Adding constra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13418"/>
            <a:ext cx="8715404" cy="5439918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 Foreign key Constraint</a:t>
            </a:r>
          </a:p>
          <a:p>
            <a:endParaRPr lang="en-US" sz="2400" dirty="0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642910" y="4643446"/>
            <a:ext cx="1500198" cy="857256"/>
            <a:chOff x="649" y="1038"/>
            <a:chExt cx="982" cy="417"/>
          </a:xfrm>
        </p:grpSpPr>
        <p:sp>
          <p:nvSpPr>
            <p:cNvPr id="5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Example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500298" y="4500570"/>
            <a:ext cx="6143668" cy="1477328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 ALTER TABLE ORDERS </a:t>
            </a:r>
            <a:br>
              <a:rPr lang="en-US" b="1" dirty="0" smtClean="0"/>
            </a:br>
            <a:r>
              <a:rPr lang="en-US" b="1" dirty="0" smtClean="0"/>
              <a:t>ADD FOREIGN KEY (customer_sid) REFERENCES CUSTOMER(SID);</a:t>
            </a:r>
            <a:endParaRPr lang="en-US" dirty="0" smtClean="0"/>
          </a:p>
          <a:p>
            <a:pPr lvl="2"/>
            <a:endParaRPr lang="en-IN" b="1" dirty="0" smtClean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714348" y="2857496"/>
            <a:ext cx="1500198" cy="857256"/>
            <a:chOff x="649" y="1073"/>
            <a:chExt cx="982" cy="417"/>
          </a:xfrm>
        </p:grpSpPr>
        <p:sp>
          <p:nvSpPr>
            <p:cNvPr id="9" name="AutoShape 17"/>
            <p:cNvSpPr>
              <a:spLocks noChangeArrowheads="1"/>
            </p:cNvSpPr>
            <p:nvPr/>
          </p:nvSpPr>
          <p:spPr bwMode="auto">
            <a:xfrm>
              <a:off x="649" y="1073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2714612" y="2428868"/>
            <a:ext cx="5357850" cy="1477328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2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 ALTER TABLE Tablename</a:t>
            </a:r>
            <a:br>
              <a:rPr lang="en-US" b="1" dirty="0" smtClean="0"/>
            </a:br>
            <a:r>
              <a:rPr lang="en-US" b="1" dirty="0" smtClean="0"/>
              <a:t>ADD FOREIGN KEY (ForeignKeyField) REFERENCES PrimaryKeyTable(PrimaryKeyField);</a:t>
            </a:r>
            <a:endParaRPr lang="en-IN" b="1" dirty="0" smtClean="0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1601" y="922575"/>
            <a:ext cx="1058468" cy="1058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Constraint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980728"/>
            <a:ext cx="8229600" cy="4953000"/>
          </a:xfrm>
        </p:spPr>
        <p:txBody>
          <a:bodyPr/>
          <a:lstStyle/>
          <a:p>
            <a:r>
              <a:rPr lang="en-US" sz="2400" dirty="0" smtClean="0"/>
              <a:t>ALTER TABLE DROP CONSTRAINT drops a constraint on an existing table. </a:t>
            </a:r>
            <a:endParaRPr lang="en-IN" sz="2400" b="1" dirty="0" smtClean="0"/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14414" y="3429000"/>
            <a:ext cx="1500198" cy="857256"/>
            <a:chOff x="649" y="1038"/>
            <a:chExt cx="982" cy="417"/>
          </a:xfrm>
        </p:grpSpPr>
        <p:sp>
          <p:nvSpPr>
            <p:cNvPr id="6" name="AutoShape 17"/>
            <p:cNvSpPr>
              <a:spLocks noChangeArrowheads="1"/>
            </p:cNvSpPr>
            <p:nvPr/>
          </p:nvSpPr>
          <p:spPr bwMode="auto">
            <a:xfrm>
              <a:off x="649" y="1038"/>
              <a:ext cx="933" cy="417"/>
            </a:xfrm>
            <a:prstGeom prst="notchedRightArrow">
              <a:avLst>
                <a:gd name="adj1" fmla="val 50000"/>
                <a:gd name="adj2" fmla="val 55935"/>
              </a:avLst>
            </a:prstGeom>
            <a:solidFill>
              <a:schemeClr val="bg1"/>
            </a:solidFill>
            <a:ln w="12700">
              <a:solidFill>
                <a:srgbClr val="FF3399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754" y="1154"/>
              <a:ext cx="87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b="1" dirty="0" smtClean="0">
                  <a:solidFill>
                    <a:srgbClr val="FF0066"/>
                  </a:solidFill>
                  <a:ea typeface="新細明體" pitchFamily="2" charset="-120"/>
                </a:rPr>
                <a:t> Syntax</a:t>
              </a:r>
              <a:endParaRPr lang="en-US" altLang="zh-TW" b="1" dirty="0">
                <a:solidFill>
                  <a:srgbClr val="FF0066"/>
                </a:solidFill>
                <a:effectLst/>
                <a:ea typeface="新細明體" pitchFamily="2" charset="-12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2928926" y="2857496"/>
            <a:ext cx="4929222" cy="2585323"/>
          </a:xfrm>
          <a:prstGeom prst="rect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lvl="1"/>
            <a:r>
              <a:rPr lang="en-IN" b="1" dirty="0" smtClean="0"/>
              <a:t>ALTER TABLE table_name</a:t>
            </a:r>
            <a:endParaRPr lang="en-IN" b="1" i="1" dirty="0" smtClean="0"/>
          </a:p>
          <a:p>
            <a:pPr>
              <a:buNone/>
            </a:pPr>
            <a:r>
              <a:rPr lang="en-IN" b="1" dirty="0" smtClean="0"/>
              <a:t> 	 { </a:t>
            </a:r>
          </a:p>
          <a:p>
            <a:pPr>
              <a:buNone/>
            </a:pPr>
            <a:r>
              <a:rPr lang="en-IN" b="1" dirty="0" smtClean="0"/>
              <a:t>  	 DROP { PRIMARY KEY | 	FOREIGN 	KEY constraint-name | UNIQUE 	constraint-name | CHECK 	constraint-name | CONSTRAINT 	constraint-name</a:t>
            </a:r>
            <a:r>
              <a:rPr lang="en-US" b="1" dirty="0" smtClean="0"/>
              <a:t>}</a:t>
            </a:r>
          </a:p>
          <a:p>
            <a:pPr>
              <a:buNone/>
            </a:pPr>
            <a:r>
              <a:rPr lang="en-US" b="1" dirty="0" smtClean="0"/>
              <a:t>	 }</a:t>
            </a:r>
            <a:endParaRPr lang="en-IN" dirty="0" smtClean="0"/>
          </a:p>
          <a:p>
            <a:pPr lvl="3"/>
            <a:endParaRPr lang="en-IN" b="1" dirty="0" smtClean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12" y="5133691"/>
            <a:ext cx="13335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IN" dirty="0" smtClean="0"/>
              <a:t>Drop Constraints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1214422"/>
            <a:ext cx="8229600" cy="5214974"/>
          </a:xfrm>
        </p:spPr>
        <p:txBody>
          <a:bodyPr/>
          <a:lstStyle/>
          <a:p>
            <a:r>
              <a:rPr lang="en-IN" sz="2400" dirty="0" smtClean="0"/>
              <a:t>Drop Default constraint</a:t>
            </a:r>
          </a:p>
          <a:p>
            <a:pPr lvl="1"/>
            <a:r>
              <a:rPr lang="en-US" sz="2400" dirty="0" smtClean="0"/>
              <a:t>ALTER TABLE example DROP </a:t>
            </a:r>
            <a:r>
              <a:rPr lang="en-US" sz="2400" dirty="0" err="1" smtClean="0"/>
              <a:t>DF_example_remarks</a:t>
            </a:r>
            <a:endParaRPr lang="en-IN" sz="2400" dirty="0" smtClean="0"/>
          </a:p>
          <a:p>
            <a:r>
              <a:rPr lang="en-IN" sz="2400" dirty="0" smtClean="0"/>
              <a:t>Drop Check constraint</a:t>
            </a:r>
          </a:p>
          <a:p>
            <a:pPr lvl="1"/>
            <a:r>
              <a:rPr lang="en-US" sz="2400" dirty="0" smtClean="0"/>
              <a:t>ALTER TABLE example DROP CONSTRAINT </a:t>
            </a:r>
            <a:r>
              <a:rPr lang="en-US" sz="2400" dirty="0" err="1" smtClean="0"/>
              <a:t>CK_example</a:t>
            </a:r>
            <a:endParaRPr lang="en-IN" sz="2400" dirty="0" smtClean="0"/>
          </a:p>
          <a:p>
            <a:r>
              <a:rPr lang="en-IN" sz="2400" dirty="0" smtClean="0"/>
              <a:t>Drop Primary Key</a:t>
            </a:r>
          </a:p>
          <a:p>
            <a:pPr lvl="1"/>
            <a:r>
              <a:rPr lang="en-US" sz="2400" dirty="0" smtClean="0"/>
              <a:t>ALTER TABLE example DROP CONSTRAINT </a:t>
            </a:r>
            <a:r>
              <a:rPr lang="en-US" sz="2400" dirty="0" err="1" smtClean="0"/>
              <a:t>PK_example</a:t>
            </a:r>
            <a:endParaRPr lang="en-IN" sz="2400" dirty="0" smtClean="0"/>
          </a:p>
          <a:p>
            <a:r>
              <a:rPr lang="en-IN" sz="2400" dirty="0" smtClean="0"/>
              <a:t>Drop Foreign key</a:t>
            </a:r>
          </a:p>
          <a:p>
            <a:pPr lvl="1"/>
            <a:r>
              <a:rPr lang="en-US" sz="2400" dirty="0" smtClean="0"/>
              <a:t>ALTER TABLE Table_1 DROP CONSTRAINT FK_Table_1_example</a:t>
            </a:r>
            <a:endParaRPr lang="en-IN" sz="2400" dirty="0" smtClean="0"/>
          </a:p>
          <a:p>
            <a:endParaRPr lang="en-US" sz="2400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2536" y="908720"/>
            <a:ext cx="1153678" cy="1153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oncepts</a:t>
            </a:r>
          </a:p>
          <a:p>
            <a:pPr lvl="1"/>
            <a:r>
              <a:rPr lang="en-US" dirty="0" smtClean="0"/>
              <a:t>DDL</a:t>
            </a:r>
          </a:p>
          <a:p>
            <a:pPr lvl="1"/>
            <a:r>
              <a:rPr lang="en-US" dirty="0" smtClean="0"/>
              <a:t>SQL Data types</a:t>
            </a:r>
          </a:p>
          <a:p>
            <a:pPr lvl="1"/>
            <a:r>
              <a:rPr lang="en-US" dirty="0" smtClean="0"/>
              <a:t>Create</a:t>
            </a:r>
          </a:p>
          <a:p>
            <a:pPr lvl="1"/>
            <a:r>
              <a:rPr lang="en-US" dirty="0" smtClean="0"/>
              <a:t>Alter</a:t>
            </a:r>
          </a:p>
          <a:p>
            <a:pPr lvl="1"/>
            <a:r>
              <a:rPr lang="en-US" dirty="0" smtClean="0"/>
              <a:t>Drop</a:t>
            </a:r>
          </a:p>
          <a:p>
            <a:pPr lvl="1"/>
            <a:r>
              <a:rPr lang="en-US" dirty="0" smtClean="0"/>
              <a:t>Constraints</a:t>
            </a:r>
          </a:p>
          <a:p>
            <a:endParaRPr lang="en-IN" dirty="0"/>
          </a:p>
        </p:txBody>
      </p:sp>
      <p:pic>
        <p:nvPicPr>
          <p:cNvPr id="21506" name="Picture 2" descr="C:\Documents and Settings\user\My Documents\My Pictures\1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388" y="3786190"/>
            <a:ext cx="2095500" cy="20383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799574" y="2967335"/>
            <a:ext cx="530145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QUESTIONS ?</a:t>
            </a:r>
            <a:endParaRPr lang="en-US" sz="5400" b="1" cap="none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799574" y="2967335"/>
            <a:ext cx="463492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THANK YOU</a:t>
            </a:r>
            <a:endParaRPr lang="en-US" sz="5400" b="1" cap="none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pPr algn="l"/>
            <a:r>
              <a:rPr lang="sv-SE" b="0" dirty="0" smtClean="0">
                <a:solidFill>
                  <a:srgbClr val="F8F8F8"/>
                </a:solidFill>
              </a:rPr>
              <a:t>SQL does the job</a:t>
            </a:r>
            <a:endParaRPr lang="en-US" b="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928670"/>
            <a:ext cx="8686800" cy="571504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dirty="0" smtClean="0"/>
              <a:t>SQL can create new databases.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SQL can create new tables in a database.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SQL can execute queries against a database.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SQL can retrieve data from a database.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SQL can insert records in a database.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SQL can update records in a database.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SQL can delete records from a database.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SQL can create views in a database.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SQL can set permissions on tables, procedures, and views</a:t>
            </a:r>
          </a:p>
          <a:p>
            <a:endParaRPr lang="en-US" sz="2400" dirty="0"/>
          </a:p>
        </p:txBody>
      </p:sp>
      <p:pic>
        <p:nvPicPr>
          <p:cNvPr id="4" name="Picture 1" descr="C:\Users\aitrich\Desktop\images (1)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2928934"/>
            <a:ext cx="2286000" cy="1714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32657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714356"/>
            <a:ext cx="9144064" cy="5929354"/>
          </a:xfrm>
        </p:spPr>
        <p:txBody>
          <a:bodyPr anchor="ctr"/>
          <a:lstStyle/>
          <a:p>
            <a:pPr marL="342900" lvl="1" indent="-342900" algn="just">
              <a:buClr>
                <a:schemeClr val="hlink"/>
              </a:buClr>
              <a:buFont typeface="Wingdings" charset="2"/>
              <a:buChar char="v"/>
            </a:pPr>
            <a:endParaRPr lang="en-US" altLang="zh-TW" sz="2400" dirty="0" smtClean="0">
              <a:ea typeface="標楷體" pitchFamily="49" charset="-120"/>
            </a:endParaRPr>
          </a:p>
          <a:p>
            <a:pPr algn="just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zh-TW" sz="2400" dirty="0" smtClean="0">
                <a:ea typeface="標楷體" pitchFamily="49" charset="-120"/>
              </a:rPr>
              <a:t>A </a:t>
            </a:r>
            <a:r>
              <a:rPr lang="en-US" altLang="zh-TW" sz="2400" b="1" dirty="0" smtClean="0">
                <a:ea typeface="標楷體" pitchFamily="49" charset="-120"/>
              </a:rPr>
              <a:t>query</a:t>
            </a:r>
            <a:r>
              <a:rPr lang="en-US" altLang="zh-TW" sz="2400" dirty="0" smtClean="0">
                <a:ea typeface="標楷體" pitchFamily="49" charset="-120"/>
              </a:rPr>
              <a:t> is a user–request to retrieve data or 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TW" sz="2400" dirty="0">
                <a:ea typeface="標楷體" pitchFamily="49" charset="-120"/>
              </a:rPr>
              <a:t> </a:t>
            </a:r>
            <a:r>
              <a:rPr lang="en-US" altLang="zh-TW" sz="2400" dirty="0" smtClean="0">
                <a:ea typeface="標楷體" pitchFamily="49" charset="-120"/>
              </a:rPr>
              <a:t>   information with a certain condition.</a:t>
            </a:r>
          </a:p>
          <a:p>
            <a:pPr marL="342900" lvl="1" indent="-342900" algn="just">
              <a:lnSpc>
                <a:spcPct val="150000"/>
              </a:lnSpc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400" dirty="0" smtClean="0">
                <a:ea typeface="標楷體" pitchFamily="49" charset="-120"/>
              </a:rPr>
              <a:t>SQL is a query language that allows user to specify the conditions. (instead of algorithms)</a:t>
            </a:r>
            <a:endParaRPr lang="zh-TW" altLang="zh-TW" sz="2400" dirty="0" smtClean="0">
              <a:ea typeface="標楷體" pitchFamily="49" charset="-120"/>
            </a:endParaRPr>
          </a:p>
          <a:p>
            <a:pPr marL="342900" lvl="1" indent="-342900" algn="just">
              <a:lnSpc>
                <a:spcPct val="150000"/>
              </a:lnSpc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400" dirty="0" smtClean="0">
                <a:ea typeface="標楷體" pitchFamily="49" charset="-120"/>
              </a:rPr>
              <a:t>The user specifies a certain condition.</a:t>
            </a:r>
          </a:p>
          <a:p>
            <a:pPr marL="342900" lvl="1" indent="-342900">
              <a:lnSpc>
                <a:spcPct val="150000"/>
              </a:lnSpc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400" dirty="0" smtClean="0">
                <a:ea typeface="標楷體" pitchFamily="49" charset="-120"/>
              </a:rPr>
              <a:t>The program will go through all the records in the database file and select those records that satisfy the Condition.(searching).</a:t>
            </a:r>
            <a:endParaRPr lang="zh-TW" altLang="zh-TW" sz="2400" dirty="0" smtClean="0">
              <a:ea typeface="標楷體" pitchFamily="49" charset="-120"/>
            </a:endParaRPr>
          </a:p>
          <a:p>
            <a:pPr marL="342900" lvl="1" indent="-342900" algn="just">
              <a:lnSpc>
                <a:spcPct val="150000"/>
              </a:lnSpc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400" dirty="0" smtClean="0">
                <a:ea typeface="標楷體" pitchFamily="49" charset="-120"/>
              </a:rPr>
              <a:t>Statistical information of the data.</a:t>
            </a:r>
            <a:endParaRPr lang="zh-TW" altLang="zh-TW" sz="2400" dirty="0" smtClean="0">
              <a:ea typeface="標楷體" pitchFamily="49" charset="-120"/>
            </a:endParaRPr>
          </a:p>
          <a:p>
            <a:pPr marL="342900" lvl="1" indent="-342900" algn="just">
              <a:lnSpc>
                <a:spcPct val="150000"/>
              </a:lnSpc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400" dirty="0" smtClean="0">
                <a:ea typeface="標楷體" pitchFamily="49" charset="-120"/>
              </a:rPr>
              <a:t>The result of the query will then be stored in form of a table.</a:t>
            </a:r>
            <a:endParaRPr lang="zh-TW" altLang="zh-TW" sz="2400" dirty="0" smtClean="0">
              <a:ea typeface="標楷體" pitchFamily="49" charset="-120"/>
            </a:endParaRPr>
          </a:p>
          <a:p>
            <a:pPr algn="just">
              <a:buFont typeface="Wingdings" pitchFamily="2" charset="2"/>
              <a:buChar char="§"/>
            </a:pPr>
            <a:endParaRPr lang="en-US" sz="2400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white">
          <a:xfrm>
            <a:off x="35496" y="142852"/>
            <a:ext cx="7391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sz="4000" dirty="0" smtClean="0">
                <a:solidFill>
                  <a:srgbClr val="F8F8F8"/>
                </a:solidFill>
                <a:latin typeface="+mj-lt"/>
              </a:rPr>
              <a:t>What Can SQL do? </a:t>
            </a:r>
            <a:r>
              <a:rPr lang="sv-SE" sz="4000" dirty="0" smtClean="0">
                <a:solidFill>
                  <a:srgbClr val="F8F8F8"/>
                </a:solidFill>
                <a:latin typeface="+mj-lt"/>
              </a:rPr>
              <a:t> </a:t>
            </a:r>
            <a:endParaRPr kumimoji="0" lang="en-IN" sz="4000" i="0" u="none" strike="noStrike" kern="0" cap="none" spc="0" normalizeH="0" baseline="0" noProof="0" dirty="0">
              <a:ln>
                <a:noFill/>
              </a:ln>
              <a:solidFill>
                <a:srgbClr val="F8F8F8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980728"/>
            <a:ext cx="1247913" cy="127748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4059621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0"/>
            <a:ext cx="7772400" cy="914400"/>
          </a:xfrm>
        </p:spPr>
        <p:txBody>
          <a:bodyPr/>
          <a:lstStyle/>
          <a:p>
            <a:pPr algn="l"/>
            <a:r>
              <a:rPr lang="en-US" b="0" dirty="0" smtClean="0"/>
              <a:t>Categories of SQL statements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052736"/>
            <a:ext cx="8784976" cy="4752988"/>
          </a:xfrm>
        </p:spPr>
        <p:txBody>
          <a:bodyPr/>
          <a:lstStyle/>
          <a:p>
            <a:pPr marL="514350" indent="-457200" algn="just">
              <a:buFont typeface="+mj-lt"/>
              <a:buAutoNum type="alphaUcPeriod"/>
            </a:pPr>
            <a:r>
              <a:rPr lang="en-US" dirty="0" smtClean="0"/>
              <a:t>Data Definition Language (DDL) Statements</a:t>
            </a:r>
          </a:p>
          <a:p>
            <a:pPr marL="514350" indent="-457200" algn="just">
              <a:buFont typeface="+mj-lt"/>
              <a:buAutoNum type="alphaUcPeriod"/>
            </a:pPr>
            <a:r>
              <a:rPr lang="en-US" dirty="0" smtClean="0"/>
              <a:t>Data Manipulation Language (DML) Statements</a:t>
            </a:r>
          </a:p>
          <a:p>
            <a:pPr marL="514350" indent="-457200" algn="just">
              <a:buFont typeface="+mj-lt"/>
              <a:buAutoNum type="alphaUcPeriod"/>
            </a:pPr>
            <a:r>
              <a:rPr lang="en-US" dirty="0" smtClean="0"/>
              <a:t>Transaction Control Statements</a:t>
            </a:r>
          </a:p>
          <a:p>
            <a:pPr marL="514350" indent="-457200" algn="just">
              <a:buFont typeface="+mj-lt"/>
              <a:buAutoNum type="alphaUcPeriod"/>
            </a:pPr>
            <a:r>
              <a:rPr lang="en-US" dirty="0" smtClean="0"/>
              <a:t>Session Control Statements</a:t>
            </a:r>
          </a:p>
          <a:p>
            <a:pPr marL="514350" indent="-457200" algn="just">
              <a:buFont typeface="+mj-lt"/>
              <a:buAutoNum type="alphaUcPeriod"/>
            </a:pPr>
            <a:r>
              <a:rPr lang="en-US" dirty="0" smtClean="0"/>
              <a:t>System Control Statement</a:t>
            </a:r>
          </a:p>
          <a:p>
            <a:pPr marL="514350" indent="-457200" algn="just">
              <a:buFont typeface="+mj-lt"/>
              <a:buAutoNum type="alphaUcPeriod"/>
            </a:pPr>
            <a:r>
              <a:rPr lang="en-US" dirty="0" smtClean="0"/>
              <a:t>Embedded SQL Statemen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3644" y="2519362"/>
            <a:ext cx="2505075" cy="1819275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08432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6512" y="480686"/>
            <a:ext cx="8086756" cy="500042"/>
          </a:xfrm>
        </p:spPr>
        <p:txBody>
          <a:bodyPr/>
          <a:lstStyle/>
          <a:p>
            <a:pPr lvl="1" algn="l"/>
            <a:r>
              <a:rPr lang="en-US" b="0" dirty="0" smtClean="0"/>
              <a:t>Data Definition Language (DDL) 		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980728"/>
            <a:ext cx="8229600" cy="5572164"/>
          </a:xfrm>
        </p:spPr>
        <p:txBody>
          <a:bodyPr anchor="t"/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IN" sz="2400" dirty="0" smtClean="0"/>
              <a:t>DDL statements are used to build and modify the structure of your tables and other objects in the database.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IN" sz="2400" dirty="0" smtClean="0"/>
              <a:t> When you execute a DDL statement, it takes effect immediately.</a:t>
            </a:r>
          </a:p>
          <a:p>
            <a:pPr lvl="1">
              <a:lnSpc>
                <a:spcPct val="150000"/>
              </a:lnSpc>
            </a:pPr>
            <a:r>
              <a:rPr lang="en-IN" sz="2400" dirty="0" smtClean="0"/>
              <a:t>CREATE - to create objects in the database</a:t>
            </a:r>
          </a:p>
          <a:p>
            <a:pPr lvl="1">
              <a:lnSpc>
                <a:spcPct val="150000"/>
              </a:lnSpc>
            </a:pPr>
            <a:r>
              <a:rPr lang="en-IN" sz="2400" dirty="0" smtClean="0"/>
              <a:t>ALTER - alters the structure of the database</a:t>
            </a:r>
          </a:p>
          <a:p>
            <a:pPr lvl="1">
              <a:lnSpc>
                <a:spcPct val="150000"/>
              </a:lnSpc>
            </a:pPr>
            <a:r>
              <a:rPr lang="en-IN" sz="2400" dirty="0" smtClean="0"/>
              <a:t>DROP - delete objects from the database</a:t>
            </a:r>
          </a:p>
          <a:p>
            <a:pPr lvl="1">
              <a:lnSpc>
                <a:spcPct val="150000"/>
              </a:lnSpc>
            </a:pPr>
            <a:r>
              <a:rPr lang="en-IN" sz="2400" dirty="0" smtClean="0"/>
              <a:t>RENAME - rename an object</a:t>
            </a:r>
            <a:endParaRPr lang="en-US" sz="2400" dirty="0" smtClean="0"/>
          </a:p>
          <a:p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1665" y="4811007"/>
            <a:ext cx="1388404" cy="1653835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28603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4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99CC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CAE2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Futura Md BT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4</Template>
  <TotalTime>1405</TotalTime>
  <Words>1853</Words>
  <Application>Microsoft Office PowerPoint</Application>
  <PresentationFormat>On-screen Show (4:3)</PresentationFormat>
  <Paragraphs>428</Paragraphs>
  <Slides>5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1" baseType="lpstr">
      <vt:lpstr>Theme4</vt:lpstr>
      <vt:lpstr>Visio</vt:lpstr>
      <vt:lpstr>VISIO</vt:lpstr>
      <vt:lpstr>Database Languages and       Interfaces</vt:lpstr>
      <vt:lpstr>Contents</vt:lpstr>
      <vt:lpstr> DBMS Languages</vt:lpstr>
      <vt:lpstr>SQL</vt:lpstr>
      <vt:lpstr>Why a query language?</vt:lpstr>
      <vt:lpstr>SQL does the job</vt:lpstr>
      <vt:lpstr>Slide 7</vt:lpstr>
      <vt:lpstr>Categories of SQL statements</vt:lpstr>
      <vt:lpstr>Data Definition Language (DDL)   </vt:lpstr>
      <vt:lpstr>DDL For Databases</vt:lpstr>
      <vt:lpstr>Create database</vt:lpstr>
      <vt:lpstr>Drop  database</vt:lpstr>
      <vt:lpstr>Show  database</vt:lpstr>
      <vt:lpstr>DDL- User</vt:lpstr>
      <vt:lpstr>DDL- Create user</vt:lpstr>
      <vt:lpstr>DDL- Create user</vt:lpstr>
      <vt:lpstr>DDL- Drop user</vt:lpstr>
      <vt:lpstr>DDL-grant/revoke user</vt:lpstr>
      <vt:lpstr>Slide 19</vt:lpstr>
      <vt:lpstr> Data Types </vt:lpstr>
      <vt:lpstr>Data Types – Boolean </vt:lpstr>
      <vt:lpstr>Slide 22</vt:lpstr>
      <vt:lpstr>Slide 23</vt:lpstr>
      <vt:lpstr>Data Types - CHAR</vt:lpstr>
      <vt:lpstr>Slide 25</vt:lpstr>
      <vt:lpstr>Data Types – Binary</vt:lpstr>
      <vt:lpstr>Slide 27</vt:lpstr>
      <vt:lpstr>Slide 28</vt:lpstr>
      <vt:lpstr>Slide 29</vt:lpstr>
      <vt:lpstr>Tables</vt:lpstr>
      <vt:lpstr>Slide 31</vt:lpstr>
      <vt:lpstr>Create table</vt:lpstr>
      <vt:lpstr>Alter Table</vt:lpstr>
      <vt:lpstr>Tables</vt:lpstr>
      <vt:lpstr>Tables</vt:lpstr>
      <vt:lpstr>Tables</vt:lpstr>
      <vt:lpstr>Tables</vt:lpstr>
      <vt:lpstr>View</vt:lpstr>
      <vt:lpstr>View</vt:lpstr>
      <vt:lpstr>View</vt:lpstr>
      <vt:lpstr>View</vt:lpstr>
      <vt:lpstr>Constraints</vt:lpstr>
      <vt:lpstr>Constraints</vt:lpstr>
      <vt:lpstr> Constraints-Adding constraints </vt:lpstr>
      <vt:lpstr> Constraints-Adding constraints </vt:lpstr>
      <vt:lpstr> Constraints-Adding constraints </vt:lpstr>
      <vt:lpstr> Constraints-Adding constraints </vt:lpstr>
      <vt:lpstr> Constraints-Adding constraints </vt:lpstr>
      <vt:lpstr>Constraints-Adding constraints</vt:lpstr>
      <vt:lpstr>Constraints</vt:lpstr>
      <vt:lpstr>Constraints-Adding constraints</vt:lpstr>
      <vt:lpstr>Constraints-Adding constraints</vt:lpstr>
      <vt:lpstr>Constraints-Adding constraints</vt:lpstr>
      <vt:lpstr>Constraints</vt:lpstr>
      <vt:lpstr>Drop Constraints Examples</vt:lpstr>
      <vt:lpstr>Summary</vt:lpstr>
      <vt:lpstr>Slide 57</vt:lpstr>
      <vt:lpstr>Slide 5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base Languages and Interfaces</dc:title>
  <dc:creator>aitrich</dc:creator>
  <cp:lastModifiedBy>WIN-8</cp:lastModifiedBy>
  <cp:revision>218</cp:revision>
  <dcterms:created xsi:type="dcterms:W3CDTF">2011-03-14T06:25:34Z</dcterms:created>
  <dcterms:modified xsi:type="dcterms:W3CDTF">2015-11-09T12:54:47Z</dcterms:modified>
</cp:coreProperties>
</file>